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89E4C0E" w14:textId="77777777" w:rsidR="00030120" w:rsidRDefault="00030120">
      <w:pPr>
        <w:rPr>
          <w:noProof/>
          <w:lang w:eastAsia="pt-BR"/>
        </w:rPr>
      </w:pPr>
      <w:r>
        <w:rPr>
          <w:noProof/>
          <w:lang w:val="en-US"/>
        </w:rPr>
        <w:drawing>
          <wp:anchor distT="0" distB="0" distL="114300" distR="114300" simplePos="0" relativeHeight="251659264" behindDoc="1" locked="0" layoutInCell="1" allowOverlap="1" wp14:anchorId="392F635A" wp14:editId="3B2BA002">
            <wp:simplePos x="0" y="0"/>
            <wp:positionH relativeFrom="column">
              <wp:posOffset>-549910</wp:posOffset>
            </wp:positionH>
            <wp:positionV relativeFrom="paragraph">
              <wp:posOffset>-1506220</wp:posOffset>
            </wp:positionV>
            <wp:extent cx="7590867" cy="10858500"/>
            <wp:effectExtent l="0" t="0" r="0" b="0"/>
            <wp:wrapNone/>
            <wp:docPr id="1" name="Picture 1" descr="\\EJMAIN\fs\users\FOLDREDIR\mstone\Desktop\Proposta Comercial MODEL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\\EJMAIN\fs\users\FOLDREDIR\mstone\Desktop\Proposta Comercial MODELO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89520" cy="10856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A1174">
        <w:rPr>
          <w:noProof/>
          <w:lang w:eastAsia="pt-BR"/>
        </w:rPr>
        <w:t xml:space="preserve"> </w:t>
      </w:r>
    </w:p>
    <w:p w14:paraId="4BD88FC0" w14:textId="77777777" w:rsidR="00030120" w:rsidRDefault="00030120"/>
    <w:p w14:paraId="4E0F8A59" w14:textId="77777777" w:rsidR="00030120" w:rsidRDefault="00030120"/>
    <w:p w14:paraId="453B4AC1" w14:textId="77777777" w:rsidR="00030120" w:rsidRDefault="00030120"/>
    <w:p w14:paraId="0EAFA076" w14:textId="77777777" w:rsidR="00030120" w:rsidRDefault="00030120"/>
    <w:p w14:paraId="02AB9A40" w14:textId="77777777" w:rsidR="00030120" w:rsidRDefault="00030120"/>
    <w:p w14:paraId="0C493264" w14:textId="77777777" w:rsidR="00030120" w:rsidRDefault="00922E96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8FC5263" wp14:editId="57D81707">
                <wp:simplePos x="0" y="0"/>
                <wp:positionH relativeFrom="column">
                  <wp:posOffset>4174490</wp:posOffset>
                </wp:positionH>
                <wp:positionV relativeFrom="paragraph">
                  <wp:posOffset>233045</wp:posOffset>
                </wp:positionV>
                <wp:extent cx="2324100" cy="914400"/>
                <wp:effectExtent l="0" t="0" r="0" b="0"/>
                <wp:wrapTight wrapText="bothSides">
                  <wp:wrapPolygon edited="0">
                    <wp:start x="354" y="1350"/>
                    <wp:lineTo x="354" y="20250"/>
                    <wp:lineTo x="21069" y="20250"/>
                    <wp:lineTo x="21069" y="1350"/>
                    <wp:lineTo x="354" y="1350"/>
                  </wp:wrapPolygon>
                </wp:wrapTight>
                <wp:docPr id="10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2410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CC51A0F" w14:textId="16F32A38" w:rsidR="00A74CB4" w:rsidRPr="00671C3F" w:rsidRDefault="000C27C7" w:rsidP="00AD00D8">
                            <w:pPr>
                              <w:spacing w:after="0" w:line="240" w:lineRule="auto"/>
                              <w:rPr>
                                <w:rFonts w:ascii="Frutiger LT Std 55 Roman" w:eastAsia="Times New Roman" w:hAnsi="Frutiger LT Std 55 Roman" w:cs="Times New Roman"/>
                                <w:color w:val="595959" w:themeColor="text1" w:themeTint="A6"/>
                                <w:sz w:val="20"/>
                              </w:rPr>
                            </w:pPr>
                            <w:r>
                              <w:rPr>
                                <w:rFonts w:ascii="Frutiger LT Std 55 Roman" w:eastAsia="Times New Roman" w:hAnsi="Frutiger LT Std 55 Roman" w:cs="Times New Roman"/>
                                <w:color w:val="595959" w:themeColor="text1" w:themeTint="A6"/>
                                <w:sz w:val="20"/>
                              </w:rPr>
                              <w:t>emp1</w:t>
                            </w:r>
                          </w:p>
                          <w:p w14:paraId="2F8CA20A" w14:textId="76A042C4" w:rsidR="00A74CB4" w:rsidRPr="00671C3F" w:rsidRDefault="000C27C7" w:rsidP="00AD00D8">
                            <w:pPr>
                              <w:spacing w:after="0" w:line="240" w:lineRule="auto"/>
                              <w:rPr>
                                <w:rFonts w:ascii="Frutiger LT Std 55 Roman" w:eastAsia="Times New Roman" w:hAnsi="Frutiger LT Std 55 Roman" w:cs="Times New Roman"/>
                                <w:color w:val="595959" w:themeColor="text1" w:themeTint="A6"/>
                                <w:sz w:val="20"/>
                              </w:rPr>
                            </w:pPr>
                            <w:r>
                              <w:rPr>
                                <w:rFonts w:ascii="Frutiger LT Std 55 Roman" w:eastAsia="Times New Roman" w:hAnsi="Frutiger LT Std 55 Roman" w:cs="Times New Roman"/>
                                <w:color w:val="595959" w:themeColor="text1" w:themeTint="A6"/>
                                <w:sz w:val="20"/>
                              </w:rPr>
                              <w:t>nom1</w:t>
                            </w:r>
                          </w:p>
                          <w:p w14:paraId="17B01936" w14:textId="4F526787" w:rsidR="00A74CB4" w:rsidRPr="003E6203" w:rsidRDefault="000C27C7" w:rsidP="00AD00D8">
                            <w:pPr>
                              <w:spacing w:after="0" w:line="240" w:lineRule="auto"/>
                              <w:rPr>
                                <w:rFonts w:ascii="Frutiger LT Std 55 Roman" w:eastAsia="Times New Roman" w:hAnsi="Frutiger LT Std 55 Roman" w:cs="Times New Roman"/>
                                <w:color w:val="595959" w:themeColor="text1" w:themeTint="A6"/>
                                <w:sz w:val="20"/>
                              </w:rPr>
                            </w:pPr>
                            <w:r>
                              <w:rPr>
                                <w:rFonts w:ascii="Frutiger LT Std 55 Roman" w:eastAsia="Times New Roman" w:hAnsi="Frutiger LT Std 55 Roman" w:cs="Times New Roman"/>
                                <w:color w:val="595959" w:themeColor="text1" w:themeTint="A6"/>
                                <w:sz w:val="20"/>
                              </w:rPr>
                              <w:t>dataap1</w:t>
                            </w:r>
                          </w:p>
                        </w:txbxContent>
                      </wps:txbx>
                      <wps:bodyPr rot="0" vert="horz" wrap="square" lIns="91440" tIns="91440" rIns="91440" bIns="9144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8FC5263" id="_x0000_t202" coordsize="21600,21600" o:spt="202" path="m0,0l0,21600,21600,21600,21600,0xe">
                <v:stroke joinstyle="miter"/>
                <v:path gradientshapeok="t" o:connecttype="rect"/>
              </v:shapetype>
              <v:shape id="Text Box 11" o:spid="_x0000_s1026" type="#_x0000_t202" style="position:absolute;margin-left:328.7pt;margin-top:18.35pt;width:183pt;height:1in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" filled="f" stroked="f">
                <v:textbox inset=",7.2pt,,7.2pt">
                  <w:txbxContent>
                    <w:p w14:paraId="6CC51A0F" w14:textId="16F32A38" w:rsidR="00A74CB4" w:rsidRPr="00671C3F" w:rsidRDefault="000C27C7" w:rsidP="00AD00D8">
                      <w:pPr>
                        <w:spacing w:after="0" w:line="240" w:lineRule="auto"/>
                        <w:rPr>
                          <w:rFonts w:ascii="Frutiger LT Std 55 Roman" w:eastAsia="Times New Roman" w:hAnsi="Frutiger LT Std 55 Roman" w:cs="Times New Roman"/>
                          <w:color w:val="595959" w:themeColor="text1" w:themeTint="A6"/>
                          <w:sz w:val="20"/>
                        </w:rPr>
                      </w:pPr>
                      <w:r>
                        <w:rPr>
                          <w:rFonts w:ascii="Frutiger LT Std 55 Roman" w:eastAsia="Times New Roman" w:hAnsi="Frutiger LT Std 55 Roman" w:cs="Times New Roman"/>
                          <w:color w:val="595959" w:themeColor="text1" w:themeTint="A6"/>
                          <w:sz w:val="20"/>
                        </w:rPr>
                        <w:t>emp1</w:t>
                      </w:r>
                    </w:p>
                    <w:p w14:paraId="2F8CA20A" w14:textId="76A042C4" w:rsidR="00A74CB4" w:rsidRPr="00671C3F" w:rsidRDefault="000C27C7" w:rsidP="00AD00D8">
                      <w:pPr>
                        <w:spacing w:after="0" w:line="240" w:lineRule="auto"/>
                        <w:rPr>
                          <w:rFonts w:ascii="Frutiger LT Std 55 Roman" w:eastAsia="Times New Roman" w:hAnsi="Frutiger LT Std 55 Roman" w:cs="Times New Roman"/>
                          <w:color w:val="595959" w:themeColor="text1" w:themeTint="A6"/>
                          <w:sz w:val="20"/>
                        </w:rPr>
                      </w:pPr>
                      <w:r>
                        <w:rPr>
                          <w:rFonts w:ascii="Frutiger LT Std 55 Roman" w:eastAsia="Times New Roman" w:hAnsi="Frutiger LT Std 55 Roman" w:cs="Times New Roman"/>
                          <w:color w:val="595959" w:themeColor="text1" w:themeTint="A6"/>
                          <w:sz w:val="20"/>
                        </w:rPr>
                        <w:t>nom1</w:t>
                      </w:r>
                    </w:p>
                    <w:p w14:paraId="17B01936" w14:textId="4F526787" w:rsidR="00A74CB4" w:rsidRPr="003E6203" w:rsidRDefault="000C27C7" w:rsidP="00AD00D8">
                      <w:pPr>
                        <w:spacing w:after="0" w:line="240" w:lineRule="auto"/>
                        <w:rPr>
                          <w:rFonts w:ascii="Frutiger LT Std 55 Roman" w:eastAsia="Times New Roman" w:hAnsi="Frutiger LT Std 55 Roman" w:cs="Times New Roman"/>
                          <w:color w:val="595959" w:themeColor="text1" w:themeTint="A6"/>
                          <w:sz w:val="20"/>
                        </w:rPr>
                      </w:pPr>
                      <w:r>
                        <w:rPr>
                          <w:rFonts w:ascii="Frutiger LT Std 55 Roman" w:eastAsia="Times New Roman" w:hAnsi="Frutiger LT Std 55 Roman" w:cs="Times New Roman"/>
                          <w:color w:val="595959" w:themeColor="text1" w:themeTint="A6"/>
                          <w:sz w:val="20"/>
                        </w:rPr>
                        <w:t>dataap1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6F1ECF17" w14:textId="77777777" w:rsidR="00030120" w:rsidRDefault="00030120"/>
    <w:p w14:paraId="0BFB8F00" w14:textId="77777777" w:rsidR="00030120" w:rsidRDefault="00030120"/>
    <w:p w14:paraId="4CA99BB0" w14:textId="77777777" w:rsidR="00030120" w:rsidRDefault="00EF5E42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21A6532" wp14:editId="4F14864B">
                <wp:simplePos x="0" y="0"/>
                <wp:positionH relativeFrom="margin">
                  <wp:align>center</wp:align>
                </wp:positionH>
                <wp:positionV relativeFrom="paragraph">
                  <wp:posOffset>12065</wp:posOffset>
                </wp:positionV>
                <wp:extent cx="2514600" cy="904875"/>
                <wp:effectExtent l="0" t="0" r="0" b="0"/>
                <wp:wrapNone/>
                <wp:docPr id="2" name="Caixa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14600" cy="9048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3895432" w14:textId="77777777" w:rsidR="00A74CB4" w:rsidRDefault="00A74CB4" w:rsidP="00442336">
                            <w:pPr>
                              <w:spacing w:after="0" w:line="240" w:lineRule="auto"/>
                              <w:jc w:val="center"/>
                              <w:rPr>
                                <w:rFonts w:ascii="Frutiger LT Std 55 Roman" w:hAnsi="Frutiger LT Std 55 Roman"/>
                                <w:b/>
                                <w:i/>
                                <w:color w:val="595959" w:themeColor="text1" w:themeTint="A6"/>
                                <w:szCs w:val="24"/>
                              </w:rPr>
                            </w:pPr>
                          </w:p>
                          <w:p w14:paraId="3B6602E1" w14:textId="473151D5" w:rsidR="00A74CB4" w:rsidRPr="00B70AAB" w:rsidRDefault="000C27C7" w:rsidP="00442336">
                            <w:pPr>
                              <w:spacing w:after="0" w:line="240" w:lineRule="auto"/>
                              <w:jc w:val="center"/>
                              <w:rPr>
                                <w:rFonts w:ascii="Frutiger LT Std 55 Roman" w:hAnsi="Frutiger LT Std 55 Roman"/>
                                <w:b/>
                                <w:i/>
                                <w:color w:val="595959" w:themeColor="text1" w:themeTint="A6"/>
                                <w:szCs w:val="24"/>
                              </w:rPr>
                            </w:pPr>
                            <w:r>
                              <w:rPr>
                                <w:rFonts w:ascii="Frutiger LT Std 55 Roman" w:hAnsi="Frutiger LT Std 55 Roman"/>
                                <w:b/>
                                <w:i/>
                                <w:color w:val="595959" w:themeColor="text1" w:themeTint="A6"/>
                                <w:szCs w:val="24"/>
                              </w:rPr>
                              <w:t>serv1</w:t>
                            </w:r>
                          </w:p>
                          <w:p w14:paraId="71BE448A" w14:textId="18BED3F2" w:rsidR="00A74CB4" w:rsidRPr="0067004B" w:rsidRDefault="00A74CB4" w:rsidP="006F5783">
                            <w:pPr>
                              <w:spacing w:after="0" w:line="240" w:lineRule="auto"/>
                              <w:jc w:val="center"/>
                              <w:rPr>
                                <w:rFonts w:ascii="Frutiger LT Std 55 Roman" w:hAnsi="Frutiger LT Std 55 Roman"/>
                                <w:b/>
                                <w:i/>
                                <w:color w:val="595959" w:themeColor="text1" w:themeTint="A6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1A6532" id="Caixa de Texto 2" o:spid="_x0000_s1027" type="#_x0000_t202" style="position:absolute;margin-left:0;margin-top:.95pt;width:198pt;height:71.25pt;z-index:25166336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" filled="f" stroked="f">
                <v:textbox>
                  <w:txbxContent>
                    <w:p w14:paraId="53895432" w14:textId="77777777" w:rsidR="00A74CB4" w:rsidRDefault="00A74CB4" w:rsidP="00442336">
                      <w:pPr>
                        <w:spacing w:after="0" w:line="240" w:lineRule="auto"/>
                        <w:jc w:val="center"/>
                        <w:rPr>
                          <w:rFonts w:ascii="Frutiger LT Std 55 Roman" w:hAnsi="Frutiger LT Std 55 Roman"/>
                          <w:b/>
                          <w:i/>
                          <w:color w:val="595959" w:themeColor="text1" w:themeTint="A6"/>
                          <w:szCs w:val="24"/>
                        </w:rPr>
                      </w:pPr>
                    </w:p>
                    <w:p w14:paraId="3B6602E1" w14:textId="473151D5" w:rsidR="00A74CB4" w:rsidRPr="00B70AAB" w:rsidRDefault="000C27C7" w:rsidP="00442336">
                      <w:pPr>
                        <w:spacing w:after="0" w:line="240" w:lineRule="auto"/>
                        <w:jc w:val="center"/>
                        <w:rPr>
                          <w:rFonts w:ascii="Frutiger LT Std 55 Roman" w:hAnsi="Frutiger LT Std 55 Roman"/>
                          <w:b/>
                          <w:i/>
                          <w:color w:val="595959" w:themeColor="text1" w:themeTint="A6"/>
                          <w:szCs w:val="24"/>
                        </w:rPr>
                      </w:pPr>
                      <w:r>
                        <w:rPr>
                          <w:rFonts w:ascii="Frutiger LT Std 55 Roman" w:hAnsi="Frutiger LT Std 55 Roman"/>
                          <w:b/>
                          <w:i/>
                          <w:color w:val="595959" w:themeColor="text1" w:themeTint="A6"/>
                          <w:szCs w:val="24"/>
                        </w:rPr>
                        <w:t>serv1</w:t>
                      </w:r>
                    </w:p>
                    <w:p w14:paraId="71BE448A" w14:textId="18BED3F2" w:rsidR="00A74CB4" w:rsidRPr="0067004B" w:rsidRDefault="00A74CB4" w:rsidP="006F5783">
                      <w:pPr>
                        <w:spacing w:after="0" w:line="240" w:lineRule="auto"/>
                        <w:jc w:val="center"/>
                        <w:rPr>
                          <w:rFonts w:ascii="Frutiger LT Std 55 Roman" w:hAnsi="Frutiger LT Std 55 Roman"/>
                          <w:b/>
                          <w:i/>
                          <w:color w:val="595959" w:themeColor="text1" w:themeTint="A6"/>
                          <w:szCs w:val="24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21C67A9E" w14:textId="77777777" w:rsidR="00030120" w:rsidRDefault="00030120"/>
    <w:p w14:paraId="565AC468" w14:textId="77777777" w:rsidR="00030120" w:rsidRDefault="00030120"/>
    <w:p w14:paraId="732DAEC8" w14:textId="77777777" w:rsidR="00030120" w:rsidRDefault="00030120"/>
    <w:p w14:paraId="3A97292A" w14:textId="77777777" w:rsidR="00030120" w:rsidRDefault="00030120" w:rsidP="00DA1174">
      <w:pPr>
        <w:ind w:firstLine="708"/>
      </w:pPr>
    </w:p>
    <w:p w14:paraId="5413097F" w14:textId="77777777" w:rsidR="00030120" w:rsidRDefault="00030120"/>
    <w:p w14:paraId="796033C9" w14:textId="77777777" w:rsidR="00030120" w:rsidRDefault="00030120"/>
    <w:p w14:paraId="7AAFA060" w14:textId="77777777" w:rsidR="00030120" w:rsidRDefault="00030120"/>
    <w:p w14:paraId="3EA8748B" w14:textId="77777777" w:rsidR="00030120" w:rsidRDefault="00030120"/>
    <w:p w14:paraId="5F8BC11A" w14:textId="77777777" w:rsidR="00030120" w:rsidRDefault="00030120"/>
    <w:p w14:paraId="0F7BDCAA" w14:textId="77777777" w:rsidR="00030120" w:rsidRDefault="00030120"/>
    <w:p w14:paraId="1DCD0D8C" w14:textId="77777777" w:rsidR="00030120" w:rsidRDefault="00030120"/>
    <w:p w14:paraId="5E8D78A4" w14:textId="77777777" w:rsidR="00030120" w:rsidRDefault="00030120"/>
    <w:p w14:paraId="745A2209" w14:textId="77777777" w:rsidR="00030120" w:rsidRDefault="00030120"/>
    <w:p w14:paraId="40D8BA24" w14:textId="77777777" w:rsidR="00030120" w:rsidRDefault="00030120"/>
    <w:p w14:paraId="6DDEC464" w14:textId="77777777" w:rsidR="007549AD" w:rsidRDefault="007549AD" w:rsidP="00A66838">
      <w:pPr>
        <w:pBdr>
          <w:bottom w:val="single" w:sz="4" w:space="1" w:color="auto"/>
        </w:pBdr>
        <w:rPr>
          <w:rFonts w:ascii="Georgia" w:hAnsi="Georgia"/>
          <w:b/>
          <w:sz w:val="28"/>
          <w:szCs w:val="28"/>
        </w:rPr>
      </w:pPr>
      <w:r>
        <w:rPr>
          <w:rFonts w:ascii="Georgia" w:hAnsi="Georgia"/>
          <w:b/>
          <w:sz w:val="28"/>
          <w:szCs w:val="28"/>
        </w:rPr>
        <w:t>A Empresa</w:t>
      </w:r>
    </w:p>
    <w:p w14:paraId="2C517407" w14:textId="77777777" w:rsidR="00F4716A" w:rsidRDefault="00F4716A" w:rsidP="00F4716A">
      <w:pPr>
        <w:tabs>
          <w:tab w:val="left" w:pos="708"/>
        </w:tabs>
        <w:spacing w:after="0" w:line="312" w:lineRule="auto"/>
        <w:ind w:firstLine="284"/>
        <w:jc w:val="both"/>
        <w:rPr>
          <w:rFonts w:ascii="Georgia" w:eastAsia="Georgia" w:hAnsi="Georgia" w:cs="Georgia"/>
        </w:rPr>
      </w:pPr>
    </w:p>
    <w:p w14:paraId="5A2737DC" w14:textId="2A4936BB" w:rsidR="00F4716A" w:rsidRPr="009E3E4D" w:rsidRDefault="00F4716A" w:rsidP="00F4716A">
      <w:pPr>
        <w:tabs>
          <w:tab w:val="left" w:pos="708"/>
        </w:tabs>
        <w:spacing w:after="0" w:line="312" w:lineRule="auto"/>
        <w:ind w:firstLine="284"/>
        <w:jc w:val="both"/>
        <w:rPr>
          <w:rFonts w:ascii="Georgia" w:eastAsia="Georgia" w:hAnsi="Georgia" w:cs="Georgia"/>
        </w:rPr>
      </w:pPr>
      <w:r>
        <w:rPr>
          <w:rFonts w:ascii="Georgia" w:eastAsia="Georgia" w:hAnsi="Georgia" w:cs="Georgia"/>
        </w:rPr>
        <w:t xml:space="preserve">No mercado desde 1995, a Empresa Júnior PUC-Rio é formada por estudantes de graduação da melhor universidade privada do país. Durante seus </w:t>
      </w:r>
      <w:r>
        <w:rPr>
          <w:rFonts w:ascii="Georgia" w:eastAsia="Georgia" w:hAnsi="Georgia" w:cs="Georgia"/>
          <w:b/>
        </w:rPr>
        <w:t>2</w:t>
      </w:r>
      <w:r w:rsidR="00D46A62">
        <w:rPr>
          <w:rFonts w:ascii="Georgia" w:eastAsia="Georgia" w:hAnsi="Georgia" w:cs="Georgia"/>
          <w:b/>
        </w:rPr>
        <w:t>3</w:t>
      </w:r>
      <w:r>
        <w:rPr>
          <w:rFonts w:ascii="Georgia" w:eastAsia="Georgia" w:hAnsi="Georgia" w:cs="Georgia"/>
          <w:b/>
        </w:rPr>
        <w:t xml:space="preserve"> anos de história</w:t>
      </w:r>
      <w:r>
        <w:rPr>
          <w:rFonts w:ascii="Georgia" w:eastAsia="Georgia" w:hAnsi="Georgia" w:cs="Georgia"/>
        </w:rPr>
        <w:t>, foram realizados cerca de 1000 projetos, criando um vasto portfólio de clientes e cases de sucesso.</w:t>
      </w:r>
      <w:r w:rsidRPr="009E3E4D">
        <w:rPr>
          <w:rFonts w:ascii="Georgia" w:eastAsia="Georgia" w:hAnsi="Georgia" w:cs="Georgia"/>
        </w:rPr>
        <w:t xml:space="preserve"> </w:t>
      </w:r>
    </w:p>
    <w:p w14:paraId="2D96CEC9" w14:textId="77777777" w:rsidR="00F4716A" w:rsidRDefault="00F4716A" w:rsidP="00F4716A">
      <w:pPr>
        <w:tabs>
          <w:tab w:val="left" w:pos="900"/>
        </w:tabs>
        <w:spacing w:after="0" w:line="312" w:lineRule="auto"/>
        <w:ind w:firstLine="284"/>
        <w:jc w:val="both"/>
        <w:rPr>
          <w:rFonts w:ascii="Georgia" w:eastAsia="Georgia" w:hAnsi="Georgia" w:cs="Georgia"/>
        </w:rPr>
      </w:pPr>
      <w:r>
        <w:rPr>
          <w:rFonts w:ascii="Georgia" w:eastAsia="Georgia" w:hAnsi="Georgia" w:cs="Georgia"/>
        </w:rPr>
        <w:t>Somos pioneiros na prestação de serviços interdisciplinares, visto que alunos de diversos cursos integram nossa equipe. Essa diversidade é possível devido à existência de 6 áreas de conhecimento dentro da empresa:</w:t>
      </w:r>
      <w:r w:rsidRPr="001B1617">
        <w:rPr>
          <w:rFonts w:ascii="Georgia" w:eastAsia="Georgia" w:hAnsi="Georgia" w:cs="Georgia"/>
        </w:rPr>
        <w:t xml:space="preserve"> Arquitetura, </w:t>
      </w:r>
      <w:r>
        <w:rPr>
          <w:rFonts w:ascii="Georgia" w:eastAsia="Georgia" w:hAnsi="Georgia" w:cs="Georgia"/>
        </w:rPr>
        <w:t xml:space="preserve">Audiovisual, Design, Finanças, </w:t>
      </w:r>
      <w:r w:rsidRPr="001B1617">
        <w:rPr>
          <w:rFonts w:ascii="Georgia" w:eastAsia="Georgia" w:hAnsi="Georgia" w:cs="Georgia"/>
        </w:rPr>
        <w:t>Marketing</w:t>
      </w:r>
      <w:r>
        <w:rPr>
          <w:rFonts w:ascii="Georgia" w:eastAsia="Georgia" w:hAnsi="Georgia" w:cs="Georgia"/>
        </w:rPr>
        <w:t xml:space="preserve"> e Processos. </w:t>
      </w:r>
    </w:p>
    <w:p w14:paraId="0D87C306" w14:textId="77777777" w:rsidR="00F4716A" w:rsidRDefault="00F4716A" w:rsidP="00F4716A">
      <w:pPr>
        <w:tabs>
          <w:tab w:val="left" w:pos="900"/>
        </w:tabs>
        <w:spacing w:after="0" w:line="312" w:lineRule="auto"/>
        <w:ind w:firstLine="284"/>
        <w:jc w:val="both"/>
        <w:rPr>
          <w:rFonts w:ascii="Georgia" w:eastAsia="Georgia" w:hAnsi="Georgia" w:cs="Georgia"/>
        </w:rPr>
      </w:pPr>
      <w:r>
        <w:rPr>
          <w:rFonts w:ascii="Georgia" w:eastAsia="Georgia" w:hAnsi="Georgia" w:cs="Georgia"/>
        </w:rPr>
        <w:t xml:space="preserve">A  mistura e o convívio desses diferentes campos de atuação impulsionam a inovação e a criatividade na execução dos projetos.  Com isso,  já realizamos projetos para </w:t>
      </w:r>
      <w:r w:rsidRPr="001B1617">
        <w:rPr>
          <w:rFonts w:ascii="Georgia" w:eastAsia="Georgia" w:hAnsi="Georgia" w:cs="Georgia"/>
        </w:rPr>
        <w:t>grandes e pequenas empresas</w:t>
      </w:r>
      <w:r>
        <w:rPr>
          <w:rFonts w:ascii="Georgia" w:eastAsia="Georgia" w:hAnsi="Georgia" w:cs="Georgia"/>
        </w:rPr>
        <w:t xml:space="preserve"> ao longo de nossa história,</w:t>
      </w:r>
      <w:r w:rsidRPr="00E64B78">
        <w:rPr>
          <w:rFonts w:ascii="Georgia" w:eastAsia="Georgia" w:hAnsi="Georgia" w:cs="Georgia"/>
        </w:rPr>
        <w:t xml:space="preserve"> </w:t>
      </w:r>
      <w:r>
        <w:rPr>
          <w:rFonts w:ascii="Georgia" w:eastAsia="Georgia" w:hAnsi="Georgia" w:cs="Georgia"/>
        </w:rPr>
        <w:t>gerando resultados cada vez mais satisfatórios. Dessa forma, somos hoje a primeira empresa júnior do Brasil em termos de serviços prestados.</w:t>
      </w:r>
    </w:p>
    <w:p w14:paraId="542B7A67" w14:textId="77777777" w:rsidR="007549AD" w:rsidRDefault="007549AD" w:rsidP="00A66838"/>
    <w:p w14:paraId="3E644BD5" w14:textId="77777777" w:rsidR="000732D4" w:rsidRDefault="000732D4" w:rsidP="00A66838"/>
    <w:p w14:paraId="28BE129B" w14:textId="77777777" w:rsidR="000732D4" w:rsidRDefault="000732D4" w:rsidP="00A66838"/>
    <w:p w14:paraId="2303A9B8" w14:textId="77777777" w:rsidR="007549AD" w:rsidRDefault="007549AD" w:rsidP="00A66838">
      <w:pPr>
        <w:pBdr>
          <w:bottom w:val="single" w:sz="4" w:space="1" w:color="auto"/>
        </w:pBdr>
        <w:rPr>
          <w:rFonts w:ascii="Georgia" w:hAnsi="Georgia"/>
          <w:b/>
          <w:sz w:val="28"/>
          <w:szCs w:val="28"/>
        </w:rPr>
      </w:pPr>
      <w:r>
        <w:rPr>
          <w:rFonts w:ascii="Georgia" w:hAnsi="Georgia"/>
          <w:b/>
          <w:sz w:val="28"/>
          <w:szCs w:val="28"/>
        </w:rPr>
        <w:t>Nossa Experiência</w:t>
      </w:r>
    </w:p>
    <w:p w14:paraId="5E92CBB0" w14:textId="59A01A7E" w:rsidR="007549AD" w:rsidRDefault="001B1EC7" w:rsidP="00A66838">
      <w:r>
        <w:rPr>
          <w:rFonts w:ascii="Georgia" w:hAnsi="Georgia"/>
          <w:b/>
          <w:noProof/>
          <w:color w:val="A6A6A6" w:themeColor="background1" w:themeShade="A6"/>
          <w:sz w:val="28"/>
          <w:szCs w:val="28"/>
          <w:lang w:val="en-US"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6E2535DA" wp14:editId="3F16C61E">
                <wp:simplePos x="0" y="0"/>
                <wp:positionH relativeFrom="margin">
                  <wp:align>center</wp:align>
                </wp:positionH>
                <wp:positionV relativeFrom="paragraph">
                  <wp:posOffset>121920</wp:posOffset>
                </wp:positionV>
                <wp:extent cx="5981700" cy="2143125"/>
                <wp:effectExtent l="0" t="0" r="0" b="9525"/>
                <wp:wrapNone/>
                <wp:docPr id="4" name="Grupo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81700" cy="2143125"/>
                          <a:chOff x="0" y="0"/>
                          <a:chExt cx="5981700" cy="2143125"/>
                        </a:xfrm>
                      </wpg:grpSpPr>
                      <wpg:grpSp>
                        <wpg:cNvPr id="11" name="Grupo 11"/>
                        <wpg:cNvGrpSpPr/>
                        <wpg:grpSpPr>
                          <a:xfrm>
                            <a:off x="0" y="0"/>
                            <a:ext cx="5981700" cy="2143125"/>
                            <a:chOff x="0" y="0"/>
                            <a:chExt cx="5981700" cy="2143125"/>
                          </a:xfrm>
                        </wpg:grpSpPr>
                        <wpg:grpSp>
                          <wpg:cNvPr id="13" name="Grupo 13"/>
                          <wpg:cNvGrpSpPr/>
                          <wpg:grpSpPr>
                            <a:xfrm>
                              <a:off x="0" y="0"/>
                              <a:ext cx="5981700" cy="2143125"/>
                              <a:chOff x="0" y="0"/>
                              <a:chExt cx="5981700" cy="2143125"/>
                            </a:xfrm>
                          </wpg:grpSpPr>
                          <pic:pic xmlns:pic="http://schemas.openxmlformats.org/drawingml/2006/picture">
                            <pic:nvPicPr>
                              <pic:cNvPr id="16" name="image12.png" descr="LOGOS"/>
                              <pic:cNvPicPr/>
                            </pic:nvPicPr>
                            <pic:blipFill>
                              <a:blip r:embed="rId9"/>
                              <a:srcRect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1133475" y="0"/>
                                <a:ext cx="4848225" cy="2133600"/>
                              </a:xfrm>
                              <a:prstGeom prst="rect">
                                <a:avLst/>
                              </a:prstGeom>
                              <a:ln/>
                            </pic:spPr>
                          </pic:pic>
                          <pic:pic xmlns:pic="http://schemas.openxmlformats.org/drawingml/2006/picture">
                            <pic:nvPicPr>
                              <pic:cNvPr id="17" name="Imagem 17" descr="Resultado de imagem para eclectic roupas femininas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0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152400" y="885825"/>
                                <a:ext cx="657225" cy="3714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  <pic:pic xmlns:pic="http://schemas.openxmlformats.org/drawingml/2006/picture">
                            <pic:nvPicPr>
                              <pic:cNvPr id="18" name="Imagem 18" descr="Resultado de imagem para cabify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1495425"/>
                                <a:ext cx="1028700" cy="6477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  <wps:wsp>
                            <wps:cNvPr id="19" name="Retângulo 19"/>
                            <wps:cNvSpPr/>
                            <wps:spPr>
                              <a:xfrm>
                                <a:off x="4438650" y="1495425"/>
                                <a:ext cx="676275" cy="5334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bg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pic:pic xmlns:pic="http://schemas.openxmlformats.org/drawingml/2006/picture">
                            <pic:nvPicPr>
                              <pic:cNvPr id="20" name="Imagem 20" descr="Resultado de imagem para nike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2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4467225" y="1533525"/>
                                <a:ext cx="571500" cy="2952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  <wps:wsp>
                            <wps:cNvPr id="21" name="Retângulo 21"/>
                            <wps:cNvSpPr/>
                            <wps:spPr>
                              <a:xfrm>
                                <a:off x="2266950" y="1400175"/>
                                <a:ext cx="876300" cy="676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bg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pic:pic xmlns:pic="http://schemas.openxmlformats.org/drawingml/2006/picture">
                            <pic:nvPicPr>
                              <pic:cNvPr id="22" name="Imagem 22" descr="Resultado de imagem para entrecote paris logo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3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2152650" y="1533525"/>
                                <a:ext cx="1123950" cy="3333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  <pic:pic xmlns:pic="http://schemas.openxmlformats.org/drawingml/2006/picture">
                            <pic:nvPicPr>
                              <pic:cNvPr id="23" name="Imagem 23" descr="Resultado de imagem para reserva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4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104775" y="152400"/>
                                <a:ext cx="78105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wpg:grpSp>
                        <wps:wsp>
                          <wps:cNvPr id="24" name="Retângulo 24"/>
                          <wps:cNvSpPr/>
                          <wps:spPr>
                            <a:xfrm>
                              <a:off x="3419475" y="1457325"/>
                              <a:ext cx="876300" cy="67627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solidFill>
                                <a:schemeClr val="bg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pic:pic xmlns:pic="http://schemas.openxmlformats.org/drawingml/2006/picture">
                        <pic:nvPicPr>
                          <pic:cNvPr id="25" name="Imagem 25" descr="Resultado de imagem para hstern logo"/>
                          <pic:cNvPicPr>
                            <a:picLocks noChangeAspect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524250" y="1466850"/>
                            <a:ext cx="514350" cy="514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wpg:wgp>
                  </a:graphicData>
                </a:graphic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group w14:anchorId="396F9F3F" id="Grupo 4" o:spid="_x0000_s1026" style="position:absolute;margin-left:0;margin-top:9.6pt;width:471pt;height:168.75pt;z-index:251668480;mso-position-horizontal:center;mso-position-horizontal-relative:margin" coordsize="59817,21431" o:gfxdata="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">
                <v:group id="Grupo 11" o:spid="_x0000_s1027" style="position:absolute;width:59817;height:21431" coordsize="59817,214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WeBwgAAANs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">
                  <v:group id="Grupo 13" o:spid="_x0000_s1028" style="position:absolute;width:59817;height:21431" coordsize="59817,214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image12.png" o:spid="_x0000_s1029" type="#_x0000_t75" alt="LOGOS" style="position:absolute;left:11334;width:48483;height:2133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">
                      <v:imagedata r:id="rId17" o:title="LOGOS"/>
                    </v:shape>
                    <v:shape id="Imagem 17" o:spid="_x0000_s1030" type="#_x0000_t75" alt="Resultado de imagem para eclectic roupas femininas" style="position:absolute;left:1524;top:8858;width:6572;height:37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">
                      <v:imagedata r:id="rId18" o:title="Resultado de imagem para eclectic roupas femininas"/>
                      <v:path arrowok="t"/>
                    </v:shape>
                    <v:shape id="Imagem 18" o:spid="_x0000_s1031" type="#_x0000_t75" alt="Resultado de imagem para cabify" style="position:absolute;top:14954;width:10287;height:647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">
                      <v:imagedata r:id="rId19" o:title="Resultado de imagem para cabify"/>
                      <v:path arrowok="t"/>
                    </v:shape>
                    <v:rect id="Retângulo 19" o:spid="_x0000_s1032" style="position:absolute;left:44386;top:14954;width:6763;height:533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" fillcolor="white [3212]" strokecolor="white [3212]" strokeweight="2pt"/>
                    <v:shape id="Imagem 20" o:spid="_x0000_s1033" type="#_x0000_t75" alt="Resultado de imagem para nike" style="position:absolute;left:44672;top:15335;width:5715;height:295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">
                      <v:imagedata r:id="rId20" o:title="Resultado de imagem para nike"/>
                      <v:path arrowok="t"/>
                    </v:shape>
                    <v:rect id="Retângulo 21" o:spid="_x0000_s1034" style="position:absolute;left:22669;top:14001;width:8763;height:676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" fillcolor="white [3212]" strokecolor="white [3212]" strokeweight="2pt"/>
                    <v:shape id="Imagem 22" o:spid="_x0000_s1035" type="#_x0000_t75" alt="Resultado de imagem para entrecote paris logo" style="position:absolute;left:21526;top:15335;width:11240;height:333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">
                      <v:imagedata r:id="rId21" o:title="Resultado de imagem para entrecote paris logo"/>
                      <v:path arrowok="t"/>
                    </v:shape>
                    <v:shape id="Imagem 23" o:spid="_x0000_s1036" type="#_x0000_t75" alt="Resultado de imagem para reserva" style="position:absolute;left:1047;top:1524;width:7811;height:342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">
                      <v:imagedata r:id="rId22" o:title="Resultado de imagem para reserva"/>
                      <v:path arrowok="t"/>
                    </v:shape>
                  </v:group>
                  <v:rect id="Retângulo 24" o:spid="_x0000_s1037" style="position:absolute;left:34194;top:14573;width:8763;height:676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" fillcolor="white [3212]" strokecolor="white [3212]" strokeweight="2pt"/>
                </v:group>
                <v:shape id="Imagem 25" o:spid="_x0000_s1038" type="#_x0000_t75" alt="Resultado de imagem para hstern logo" style="position:absolute;left:35242;top:14668;width:5144;height:514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">
                  <v:imagedata r:id="rId23" o:title="Resultado de imagem para hstern logo"/>
                  <v:path arrowok="t"/>
                </v:shape>
                <w10:wrap anchorx="margin"/>
              </v:group>
            </w:pict>
          </mc:Fallback>
        </mc:AlternateContent>
      </w:r>
      <w:r w:rsidR="007549AD">
        <w:rPr>
          <w:rFonts w:ascii="Georgia" w:eastAsia="Georgia" w:hAnsi="Georgia" w:cs="Georgia"/>
          <w:b/>
          <w:sz w:val="28"/>
          <w:szCs w:val="28"/>
        </w:rPr>
        <w:t xml:space="preserve"> </w:t>
      </w:r>
    </w:p>
    <w:p w14:paraId="409D0298" w14:textId="77777777" w:rsidR="007549AD" w:rsidRDefault="007549AD" w:rsidP="00A66838"/>
    <w:p w14:paraId="62794B05" w14:textId="77777777" w:rsidR="007549AD" w:rsidRDefault="007549AD" w:rsidP="00A66838"/>
    <w:p w14:paraId="623FFBCC" w14:textId="77777777" w:rsidR="007549AD" w:rsidRDefault="007549AD" w:rsidP="00A66838"/>
    <w:p w14:paraId="4BAB9A0D" w14:textId="77777777" w:rsidR="007549AD" w:rsidRDefault="007549AD" w:rsidP="007549AD">
      <w:r>
        <w:br w:type="page"/>
      </w:r>
    </w:p>
    <w:p w14:paraId="760E469C" w14:textId="77777777" w:rsidR="007549AD" w:rsidRPr="00D80184" w:rsidRDefault="007549AD" w:rsidP="007549AD">
      <w:pPr>
        <w:rPr>
          <w:sz w:val="28"/>
        </w:rPr>
      </w:pPr>
    </w:p>
    <w:p w14:paraId="1CB7B46D" w14:textId="60BE02EB" w:rsidR="007549AD" w:rsidRPr="00D80184" w:rsidRDefault="000C27C7" w:rsidP="007549A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Georgia" w:hAnsi="Georgia"/>
          <w:b/>
          <w:sz w:val="28"/>
        </w:rPr>
      </w:pPr>
      <w:r>
        <w:rPr>
          <w:rFonts w:ascii="Georgia" w:hAnsi="Georgia"/>
          <w:b/>
          <w:sz w:val="28"/>
        </w:rPr>
        <w:t>serv1</w:t>
      </w:r>
    </w:p>
    <w:p w14:paraId="4E9186D9" w14:textId="77777777" w:rsidR="007549AD" w:rsidRDefault="007549AD" w:rsidP="007549AD">
      <w:pPr>
        <w:spacing w:line="312" w:lineRule="auto"/>
        <w:jc w:val="center"/>
        <w:rPr>
          <w:rFonts w:ascii="Georgia" w:hAnsi="Georgia"/>
          <w:b/>
          <w:smallCaps/>
        </w:rPr>
      </w:pPr>
    </w:p>
    <w:p w14:paraId="3FEF1716" w14:textId="77777777" w:rsidR="007549AD" w:rsidRPr="00D80184" w:rsidRDefault="007549AD" w:rsidP="007549AD">
      <w:pPr>
        <w:spacing w:line="312" w:lineRule="auto"/>
        <w:jc w:val="center"/>
        <w:rPr>
          <w:rFonts w:ascii="Georgia" w:hAnsi="Georgia"/>
          <w:b/>
          <w:smallCaps/>
          <w:sz w:val="28"/>
        </w:rPr>
      </w:pPr>
      <w:r w:rsidRPr="00D80184">
        <w:rPr>
          <w:rFonts w:ascii="Georgia" w:hAnsi="Georgia"/>
          <w:b/>
          <w:smallCaps/>
          <w:sz w:val="28"/>
        </w:rPr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942645959"/>
        <w:docPartObj>
          <w:docPartGallery w:val="Table of Contents"/>
          <w:docPartUnique/>
        </w:docPartObj>
      </w:sdtPr>
      <w:sdtEndPr/>
      <w:sdtContent>
        <w:p w14:paraId="5255822E" w14:textId="77777777" w:rsidR="007549AD" w:rsidRDefault="007549AD" w:rsidP="007549AD">
          <w:pPr>
            <w:pStyle w:val="TOCHeading"/>
            <w:spacing w:line="720" w:lineRule="auto"/>
          </w:pPr>
        </w:p>
        <w:p w14:paraId="3B5FC808" w14:textId="77777777" w:rsidR="00800BA3" w:rsidRDefault="007549AD">
          <w:pPr>
            <w:pStyle w:val="TOC2"/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3564380" w:history="1">
            <w:r w:rsidR="00800BA3" w:rsidRPr="008D0335">
              <w:rPr>
                <w:rStyle w:val="Hyperlink"/>
                <w:rFonts w:ascii="Georgia" w:hAnsi="Georgia"/>
                <w:noProof/>
              </w:rPr>
              <w:t>1.</w:t>
            </w:r>
            <w:r w:rsidR="00800BA3">
              <w:rPr>
                <w:rFonts w:eastAsiaTheme="minorEastAsia"/>
                <w:noProof/>
                <w:lang w:eastAsia="pt-BR"/>
              </w:rPr>
              <w:tab/>
            </w:r>
            <w:r w:rsidR="00800BA3" w:rsidRPr="008D0335">
              <w:rPr>
                <w:rStyle w:val="Hyperlink"/>
                <w:rFonts w:ascii="Georgia" w:hAnsi="Georgia"/>
                <w:noProof/>
              </w:rPr>
              <w:t>Objetivos</w:t>
            </w:r>
            <w:r w:rsidR="00800BA3">
              <w:rPr>
                <w:noProof/>
                <w:webHidden/>
              </w:rPr>
              <w:tab/>
            </w:r>
            <w:r w:rsidR="00800BA3">
              <w:rPr>
                <w:noProof/>
                <w:webHidden/>
              </w:rPr>
              <w:fldChar w:fldCharType="begin"/>
            </w:r>
            <w:r w:rsidR="00800BA3">
              <w:rPr>
                <w:noProof/>
                <w:webHidden/>
              </w:rPr>
              <w:instrText xml:space="preserve"> PAGEREF _Toc473564380 \h </w:instrText>
            </w:r>
            <w:r w:rsidR="00800BA3">
              <w:rPr>
                <w:noProof/>
                <w:webHidden/>
              </w:rPr>
            </w:r>
            <w:r w:rsidR="00800BA3">
              <w:rPr>
                <w:noProof/>
                <w:webHidden/>
              </w:rPr>
              <w:fldChar w:fldCharType="separate"/>
            </w:r>
            <w:r w:rsidR="00D71B13">
              <w:rPr>
                <w:noProof/>
                <w:webHidden/>
              </w:rPr>
              <w:t>4</w:t>
            </w:r>
            <w:r w:rsidR="00800BA3">
              <w:rPr>
                <w:noProof/>
                <w:webHidden/>
              </w:rPr>
              <w:fldChar w:fldCharType="end"/>
            </w:r>
          </w:hyperlink>
        </w:p>
        <w:p w14:paraId="6489B57E" w14:textId="77777777" w:rsidR="00800BA3" w:rsidRDefault="00757667">
          <w:pPr>
            <w:pStyle w:val="TOC2"/>
            <w:rPr>
              <w:rFonts w:eastAsiaTheme="minorEastAsia"/>
              <w:noProof/>
              <w:lang w:eastAsia="pt-BR"/>
            </w:rPr>
          </w:pPr>
          <w:hyperlink w:anchor="_Toc473564381" w:history="1">
            <w:r w:rsidR="00800BA3" w:rsidRPr="008D0335">
              <w:rPr>
                <w:rStyle w:val="Hyperlink"/>
                <w:rFonts w:ascii="Georgia" w:hAnsi="Georgia"/>
                <w:noProof/>
              </w:rPr>
              <w:t>2.</w:t>
            </w:r>
            <w:r w:rsidR="00800BA3">
              <w:rPr>
                <w:rFonts w:eastAsiaTheme="minorEastAsia"/>
                <w:noProof/>
                <w:lang w:eastAsia="pt-BR"/>
              </w:rPr>
              <w:tab/>
            </w:r>
            <w:r w:rsidR="00800BA3" w:rsidRPr="008D0335">
              <w:rPr>
                <w:rStyle w:val="Hyperlink"/>
                <w:rFonts w:ascii="Georgia" w:hAnsi="Georgia"/>
                <w:noProof/>
              </w:rPr>
              <w:t>Orientação</w:t>
            </w:r>
            <w:r w:rsidR="00800BA3">
              <w:rPr>
                <w:noProof/>
                <w:webHidden/>
              </w:rPr>
              <w:tab/>
            </w:r>
            <w:r w:rsidR="00800BA3">
              <w:rPr>
                <w:noProof/>
                <w:webHidden/>
              </w:rPr>
              <w:fldChar w:fldCharType="begin"/>
            </w:r>
            <w:r w:rsidR="00800BA3">
              <w:rPr>
                <w:noProof/>
                <w:webHidden/>
              </w:rPr>
              <w:instrText xml:space="preserve"> PAGEREF _Toc473564381 \h </w:instrText>
            </w:r>
            <w:r w:rsidR="00800BA3">
              <w:rPr>
                <w:noProof/>
                <w:webHidden/>
              </w:rPr>
            </w:r>
            <w:r w:rsidR="00800BA3">
              <w:rPr>
                <w:noProof/>
                <w:webHidden/>
              </w:rPr>
              <w:fldChar w:fldCharType="separate"/>
            </w:r>
            <w:r w:rsidR="00D71B13">
              <w:rPr>
                <w:noProof/>
                <w:webHidden/>
              </w:rPr>
              <w:t>5</w:t>
            </w:r>
            <w:r w:rsidR="00800BA3">
              <w:rPr>
                <w:noProof/>
                <w:webHidden/>
              </w:rPr>
              <w:fldChar w:fldCharType="end"/>
            </w:r>
          </w:hyperlink>
        </w:p>
        <w:p w14:paraId="120493C5" w14:textId="77777777" w:rsidR="00800BA3" w:rsidRDefault="00757667">
          <w:pPr>
            <w:pStyle w:val="TOC2"/>
            <w:rPr>
              <w:rFonts w:eastAsiaTheme="minorEastAsia"/>
              <w:noProof/>
              <w:lang w:eastAsia="pt-BR"/>
            </w:rPr>
          </w:pPr>
          <w:hyperlink w:anchor="_Toc473564382" w:history="1">
            <w:r w:rsidR="00800BA3" w:rsidRPr="008D0335">
              <w:rPr>
                <w:rStyle w:val="Hyperlink"/>
                <w:rFonts w:ascii="Georgia" w:hAnsi="Georgia"/>
                <w:noProof/>
              </w:rPr>
              <w:t>3.</w:t>
            </w:r>
            <w:r w:rsidR="00800BA3">
              <w:rPr>
                <w:rFonts w:eastAsiaTheme="minorEastAsia"/>
                <w:noProof/>
                <w:lang w:eastAsia="pt-BR"/>
              </w:rPr>
              <w:tab/>
            </w:r>
            <w:r w:rsidR="00800BA3" w:rsidRPr="008D0335">
              <w:rPr>
                <w:rStyle w:val="Hyperlink"/>
                <w:rFonts w:ascii="Georgia" w:hAnsi="Georgia"/>
                <w:noProof/>
              </w:rPr>
              <w:t>Estrutura Analítica do Projeto</w:t>
            </w:r>
            <w:r w:rsidR="00800BA3">
              <w:rPr>
                <w:noProof/>
                <w:webHidden/>
              </w:rPr>
              <w:tab/>
            </w:r>
            <w:r w:rsidR="00800BA3">
              <w:rPr>
                <w:noProof/>
                <w:webHidden/>
              </w:rPr>
              <w:fldChar w:fldCharType="begin"/>
            </w:r>
            <w:r w:rsidR="00800BA3">
              <w:rPr>
                <w:noProof/>
                <w:webHidden/>
              </w:rPr>
              <w:instrText xml:space="preserve"> PAGEREF _Toc473564382 \h </w:instrText>
            </w:r>
            <w:r w:rsidR="00800BA3">
              <w:rPr>
                <w:noProof/>
                <w:webHidden/>
              </w:rPr>
            </w:r>
            <w:r w:rsidR="00800BA3">
              <w:rPr>
                <w:noProof/>
                <w:webHidden/>
              </w:rPr>
              <w:fldChar w:fldCharType="separate"/>
            </w:r>
            <w:r w:rsidR="00D71B13">
              <w:rPr>
                <w:noProof/>
                <w:webHidden/>
              </w:rPr>
              <w:t>6</w:t>
            </w:r>
            <w:r w:rsidR="00800BA3">
              <w:rPr>
                <w:noProof/>
                <w:webHidden/>
              </w:rPr>
              <w:fldChar w:fldCharType="end"/>
            </w:r>
          </w:hyperlink>
        </w:p>
        <w:p w14:paraId="54A59CBF" w14:textId="1CED3B10" w:rsidR="00800BA3" w:rsidRDefault="00757667">
          <w:pPr>
            <w:pStyle w:val="TOC2"/>
            <w:rPr>
              <w:rFonts w:eastAsiaTheme="minorEastAsia"/>
              <w:noProof/>
              <w:lang w:eastAsia="pt-BR"/>
            </w:rPr>
          </w:pPr>
          <w:hyperlink w:anchor="_Toc473564383" w:history="1">
            <w:r w:rsidR="00800BA3" w:rsidRPr="008D0335">
              <w:rPr>
                <w:rStyle w:val="Hyperlink"/>
                <w:rFonts w:ascii="Georgia" w:hAnsi="Georgia"/>
                <w:noProof/>
              </w:rPr>
              <w:t>4.</w:t>
            </w:r>
            <w:r w:rsidR="00800BA3">
              <w:rPr>
                <w:rFonts w:eastAsiaTheme="minorEastAsia"/>
                <w:noProof/>
                <w:lang w:eastAsia="pt-BR"/>
              </w:rPr>
              <w:tab/>
            </w:r>
            <w:r w:rsidR="001B1EC7">
              <w:rPr>
                <w:rStyle w:val="Hyperlink"/>
                <w:rFonts w:ascii="Georgia" w:hAnsi="Georgia"/>
                <w:noProof/>
              </w:rPr>
              <w:t>Descrição do P</w:t>
            </w:r>
            <w:r w:rsidR="00800BA3" w:rsidRPr="008D0335">
              <w:rPr>
                <w:rStyle w:val="Hyperlink"/>
                <w:rFonts w:ascii="Georgia" w:hAnsi="Georgia"/>
                <w:noProof/>
              </w:rPr>
              <w:t>rojeto</w:t>
            </w:r>
            <w:r w:rsidR="00800BA3">
              <w:rPr>
                <w:noProof/>
                <w:webHidden/>
              </w:rPr>
              <w:tab/>
            </w:r>
            <w:r w:rsidR="00800BA3">
              <w:rPr>
                <w:noProof/>
                <w:webHidden/>
              </w:rPr>
              <w:fldChar w:fldCharType="begin"/>
            </w:r>
            <w:r w:rsidR="00800BA3">
              <w:rPr>
                <w:noProof/>
                <w:webHidden/>
              </w:rPr>
              <w:instrText xml:space="preserve"> PAGEREF _Toc473564383 \h </w:instrText>
            </w:r>
            <w:r w:rsidR="00800BA3">
              <w:rPr>
                <w:noProof/>
                <w:webHidden/>
              </w:rPr>
            </w:r>
            <w:r w:rsidR="00800BA3">
              <w:rPr>
                <w:noProof/>
                <w:webHidden/>
              </w:rPr>
              <w:fldChar w:fldCharType="separate"/>
            </w:r>
            <w:r w:rsidR="00D71B13">
              <w:rPr>
                <w:noProof/>
                <w:webHidden/>
              </w:rPr>
              <w:t>7</w:t>
            </w:r>
            <w:r w:rsidR="00800BA3">
              <w:rPr>
                <w:noProof/>
                <w:webHidden/>
              </w:rPr>
              <w:fldChar w:fldCharType="end"/>
            </w:r>
          </w:hyperlink>
        </w:p>
        <w:p w14:paraId="707B1D5B" w14:textId="77777777" w:rsidR="00800BA3" w:rsidRDefault="00757667">
          <w:pPr>
            <w:pStyle w:val="TOC2"/>
            <w:rPr>
              <w:rFonts w:eastAsiaTheme="minorEastAsia"/>
              <w:noProof/>
              <w:lang w:eastAsia="pt-BR"/>
            </w:rPr>
          </w:pPr>
          <w:hyperlink w:anchor="_Toc473564384" w:history="1">
            <w:r w:rsidR="00800BA3" w:rsidRPr="008D0335">
              <w:rPr>
                <w:rStyle w:val="Hyperlink"/>
                <w:rFonts w:ascii="Georgia" w:hAnsi="Georgia"/>
                <w:noProof/>
              </w:rPr>
              <w:t>5.</w:t>
            </w:r>
            <w:r w:rsidR="00800BA3">
              <w:rPr>
                <w:rFonts w:eastAsiaTheme="minorEastAsia"/>
                <w:noProof/>
                <w:lang w:eastAsia="pt-BR"/>
              </w:rPr>
              <w:tab/>
            </w:r>
            <w:r w:rsidR="00800BA3" w:rsidRPr="008D0335">
              <w:rPr>
                <w:rStyle w:val="Hyperlink"/>
                <w:rFonts w:ascii="Georgia" w:hAnsi="Georgia"/>
                <w:noProof/>
              </w:rPr>
              <w:t>Cronograma</w:t>
            </w:r>
            <w:r w:rsidR="00800BA3">
              <w:rPr>
                <w:noProof/>
                <w:webHidden/>
              </w:rPr>
              <w:tab/>
            </w:r>
            <w:r w:rsidR="00800BA3">
              <w:rPr>
                <w:noProof/>
                <w:webHidden/>
              </w:rPr>
              <w:fldChar w:fldCharType="begin"/>
            </w:r>
            <w:r w:rsidR="00800BA3">
              <w:rPr>
                <w:noProof/>
                <w:webHidden/>
              </w:rPr>
              <w:instrText xml:space="preserve"> PAGEREF _Toc473564384 \h </w:instrText>
            </w:r>
            <w:r w:rsidR="00800BA3">
              <w:rPr>
                <w:noProof/>
                <w:webHidden/>
              </w:rPr>
            </w:r>
            <w:r w:rsidR="00800BA3">
              <w:rPr>
                <w:noProof/>
                <w:webHidden/>
              </w:rPr>
              <w:fldChar w:fldCharType="separate"/>
            </w:r>
            <w:r w:rsidR="00D71B13">
              <w:rPr>
                <w:noProof/>
                <w:webHidden/>
              </w:rPr>
              <w:t>9</w:t>
            </w:r>
            <w:r w:rsidR="00800BA3">
              <w:rPr>
                <w:noProof/>
                <w:webHidden/>
              </w:rPr>
              <w:fldChar w:fldCharType="end"/>
            </w:r>
          </w:hyperlink>
        </w:p>
        <w:p w14:paraId="3E222152" w14:textId="77777777" w:rsidR="00800BA3" w:rsidRDefault="00757667">
          <w:pPr>
            <w:pStyle w:val="TOC2"/>
            <w:rPr>
              <w:rFonts w:eastAsiaTheme="minorEastAsia"/>
              <w:noProof/>
              <w:lang w:eastAsia="pt-BR"/>
            </w:rPr>
          </w:pPr>
          <w:hyperlink w:anchor="_Toc473564385" w:history="1">
            <w:r w:rsidR="00800BA3" w:rsidRPr="008D0335">
              <w:rPr>
                <w:rStyle w:val="Hyperlink"/>
                <w:rFonts w:ascii="Georgia" w:hAnsi="Georgia"/>
                <w:noProof/>
              </w:rPr>
              <w:t>6.</w:t>
            </w:r>
            <w:r w:rsidR="00800BA3">
              <w:rPr>
                <w:rFonts w:eastAsiaTheme="minorEastAsia"/>
                <w:noProof/>
                <w:lang w:eastAsia="pt-BR"/>
              </w:rPr>
              <w:tab/>
            </w:r>
            <w:r w:rsidR="00800BA3" w:rsidRPr="008D0335">
              <w:rPr>
                <w:rStyle w:val="Hyperlink"/>
                <w:rFonts w:ascii="Georgia" w:hAnsi="Georgia"/>
                <w:noProof/>
              </w:rPr>
              <w:t>Investimento</w:t>
            </w:r>
            <w:r w:rsidR="00800BA3">
              <w:rPr>
                <w:noProof/>
                <w:webHidden/>
              </w:rPr>
              <w:tab/>
            </w:r>
            <w:r w:rsidR="00800BA3">
              <w:rPr>
                <w:noProof/>
                <w:webHidden/>
              </w:rPr>
              <w:fldChar w:fldCharType="begin"/>
            </w:r>
            <w:r w:rsidR="00800BA3">
              <w:rPr>
                <w:noProof/>
                <w:webHidden/>
              </w:rPr>
              <w:instrText xml:space="preserve"> PAGEREF _Toc473564385 \h </w:instrText>
            </w:r>
            <w:r w:rsidR="00800BA3">
              <w:rPr>
                <w:noProof/>
                <w:webHidden/>
              </w:rPr>
            </w:r>
            <w:r w:rsidR="00800BA3">
              <w:rPr>
                <w:noProof/>
                <w:webHidden/>
              </w:rPr>
              <w:fldChar w:fldCharType="separate"/>
            </w:r>
            <w:r w:rsidR="00D71B13">
              <w:rPr>
                <w:noProof/>
                <w:webHidden/>
              </w:rPr>
              <w:t>10</w:t>
            </w:r>
            <w:r w:rsidR="00800BA3">
              <w:rPr>
                <w:noProof/>
                <w:webHidden/>
              </w:rPr>
              <w:fldChar w:fldCharType="end"/>
            </w:r>
          </w:hyperlink>
        </w:p>
        <w:p w14:paraId="3E652AF8" w14:textId="77777777" w:rsidR="00800BA3" w:rsidRDefault="00757667">
          <w:pPr>
            <w:pStyle w:val="TOC2"/>
            <w:rPr>
              <w:rFonts w:eastAsiaTheme="minorEastAsia"/>
              <w:noProof/>
              <w:lang w:eastAsia="pt-BR"/>
            </w:rPr>
          </w:pPr>
          <w:hyperlink w:anchor="_Toc473564386" w:history="1">
            <w:r w:rsidR="00800BA3" w:rsidRPr="008D0335">
              <w:rPr>
                <w:rStyle w:val="Hyperlink"/>
                <w:rFonts w:ascii="Georgia" w:hAnsi="Georgia"/>
                <w:noProof/>
              </w:rPr>
              <w:t>7.</w:t>
            </w:r>
            <w:r w:rsidR="00800BA3">
              <w:rPr>
                <w:rFonts w:eastAsiaTheme="minorEastAsia"/>
                <w:noProof/>
                <w:lang w:eastAsia="pt-BR"/>
              </w:rPr>
              <w:tab/>
            </w:r>
            <w:r w:rsidR="00800BA3" w:rsidRPr="008D0335">
              <w:rPr>
                <w:rStyle w:val="Hyperlink"/>
                <w:rFonts w:ascii="Georgia" w:hAnsi="Georgia"/>
                <w:noProof/>
              </w:rPr>
              <w:t>Responsabilidades</w:t>
            </w:r>
            <w:r w:rsidR="00800BA3">
              <w:rPr>
                <w:noProof/>
                <w:webHidden/>
              </w:rPr>
              <w:tab/>
            </w:r>
            <w:r w:rsidR="00800BA3">
              <w:rPr>
                <w:noProof/>
                <w:webHidden/>
              </w:rPr>
              <w:fldChar w:fldCharType="begin"/>
            </w:r>
            <w:r w:rsidR="00800BA3">
              <w:rPr>
                <w:noProof/>
                <w:webHidden/>
              </w:rPr>
              <w:instrText xml:space="preserve"> PAGEREF _Toc473564386 \h </w:instrText>
            </w:r>
            <w:r w:rsidR="00800BA3">
              <w:rPr>
                <w:noProof/>
                <w:webHidden/>
              </w:rPr>
            </w:r>
            <w:r w:rsidR="00800BA3">
              <w:rPr>
                <w:noProof/>
                <w:webHidden/>
              </w:rPr>
              <w:fldChar w:fldCharType="separate"/>
            </w:r>
            <w:r w:rsidR="00D71B13">
              <w:rPr>
                <w:noProof/>
                <w:webHidden/>
              </w:rPr>
              <w:t>11</w:t>
            </w:r>
            <w:r w:rsidR="00800BA3">
              <w:rPr>
                <w:noProof/>
                <w:webHidden/>
              </w:rPr>
              <w:fldChar w:fldCharType="end"/>
            </w:r>
          </w:hyperlink>
        </w:p>
        <w:p w14:paraId="4A2E4050" w14:textId="77777777" w:rsidR="00800BA3" w:rsidRDefault="00757667">
          <w:pPr>
            <w:pStyle w:val="TOC2"/>
            <w:rPr>
              <w:rFonts w:eastAsiaTheme="minorEastAsia"/>
              <w:noProof/>
              <w:lang w:eastAsia="pt-BR"/>
            </w:rPr>
          </w:pPr>
          <w:hyperlink w:anchor="_Toc473564387" w:history="1">
            <w:r w:rsidR="00800BA3" w:rsidRPr="008D0335">
              <w:rPr>
                <w:rStyle w:val="Hyperlink"/>
                <w:rFonts w:ascii="Georgia" w:hAnsi="Georgia"/>
                <w:noProof/>
              </w:rPr>
              <w:t>8.</w:t>
            </w:r>
            <w:r w:rsidR="00800BA3">
              <w:rPr>
                <w:rFonts w:eastAsiaTheme="minorEastAsia"/>
                <w:noProof/>
                <w:lang w:eastAsia="pt-BR"/>
              </w:rPr>
              <w:tab/>
            </w:r>
            <w:r w:rsidR="00800BA3" w:rsidRPr="008D0335">
              <w:rPr>
                <w:rStyle w:val="Hyperlink"/>
                <w:rFonts w:ascii="Georgia" w:hAnsi="Georgia"/>
                <w:noProof/>
              </w:rPr>
              <w:t>Considerações Finais</w:t>
            </w:r>
            <w:r w:rsidR="00800BA3">
              <w:rPr>
                <w:noProof/>
                <w:webHidden/>
              </w:rPr>
              <w:tab/>
            </w:r>
            <w:r w:rsidR="00800BA3">
              <w:rPr>
                <w:noProof/>
                <w:webHidden/>
              </w:rPr>
              <w:fldChar w:fldCharType="begin"/>
            </w:r>
            <w:r w:rsidR="00800BA3">
              <w:rPr>
                <w:noProof/>
                <w:webHidden/>
              </w:rPr>
              <w:instrText xml:space="preserve"> PAGEREF _Toc473564387 \h </w:instrText>
            </w:r>
            <w:r w:rsidR="00800BA3">
              <w:rPr>
                <w:noProof/>
                <w:webHidden/>
              </w:rPr>
            </w:r>
            <w:r w:rsidR="00800BA3">
              <w:rPr>
                <w:noProof/>
                <w:webHidden/>
              </w:rPr>
              <w:fldChar w:fldCharType="separate"/>
            </w:r>
            <w:r w:rsidR="00D71B13">
              <w:rPr>
                <w:noProof/>
                <w:webHidden/>
              </w:rPr>
              <w:t>12</w:t>
            </w:r>
            <w:r w:rsidR="00800BA3">
              <w:rPr>
                <w:noProof/>
                <w:webHidden/>
              </w:rPr>
              <w:fldChar w:fldCharType="end"/>
            </w:r>
          </w:hyperlink>
        </w:p>
        <w:p w14:paraId="41B820B4" w14:textId="77777777" w:rsidR="007549AD" w:rsidRDefault="007549AD" w:rsidP="007549AD">
          <w:pPr>
            <w:spacing w:line="720" w:lineRule="auto"/>
          </w:pPr>
          <w:r>
            <w:rPr>
              <w:b/>
              <w:bCs/>
            </w:rPr>
            <w:fldChar w:fldCharType="end"/>
          </w:r>
        </w:p>
      </w:sdtContent>
    </w:sdt>
    <w:p w14:paraId="008C2283" w14:textId="77777777" w:rsidR="007549AD" w:rsidRDefault="007549AD" w:rsidP="007549AD"/>
    <w:p w14:paraId="1B14ACAC" w14:textId="77777777" w:rsidR="007549AD" w:rsidRDefault="007549AD" w:rsidP="007549AD"/>
    <w:p w14:paraId="0330F4FE" w14:textId="77777777" w:rsidR="007549AD" w:rsidRDefault="007549AD" w:rsidP="007549AD"/>
    <w:p w14:paraId="08335D3A" w14:textId="77777777" w:rsidR="007549AD" w:rsidRDefault="007549AD" w:rsidP="007549AD"/>
    <w:p w14:paraId="358C2498" w14:textId="77777777" w:rsidR="007549AD" w:rsidRDefault="007549AD" w:rsidP="007549AD"/>
    <w:p w14:paraId="5C64BBFA" w14:textId="77777777" w:rsidR="007549AD" w:rsidRDefault="007549AD" w:rsidP="007549AD"/>
    <w:p w14:paraId="1F8C5A30" w14:textId="77777777" w:rsidR="007549AD" w:rsidRDefault="007549AD" w:rsidP="007549AD"/>
    <w:p w14:paraId="666C9A48" w14:textId="77777777" w:rsidR="007549AD" w:rsidRDefault="007549AD" w:rsidP="007549AD"/>
    <w:p w14:paraId="1A81DE59" w14:textId="223A8E27" w:rsidR="007549AD" w:rsidRDefault="007549AD" w:rsidP="007549AD">
      <w:pPr>
        <w:jc w:val="center"/>
      </w:pPr>
      <w:r>
        <w:rPr>
          <w:rFonts w:ascii="Georgia" w:eastAsia="Georgia" w:hAnsi="Georgia" w:cs="Georgia"/>
          <w:b/>
          <w:smallCaps/>
        </w:rPr>
        <w:lastRenderedPageBreak/>
        <w:t xml:space="preserve">Proposta de Prestação de Serviços EJ </w:t>
      </w:r>
      <w:r w:rsidR="000C27C7">
        <w:rPr>
          <w:rFonts w:ascii="Georgia" w:eastAsia="Georgia" w:hAnsi="Georgia" w:cs="Georgia"/>
          <w:b/>
          <w:smallCaps/>
        </w:rPr>
        <w:t>xx-xxx</w:t>
      </w:r>
    </w:p>
    <w:p w14:paraId="033BCB03" w14:textId="77777777" w:rsidR="007549AD" w:rsidRDefault="007549AD" w:rsidP="007549AD">
      <w:pPr>
        <w:jc w:val="center"/>
      </w:pPr>
    </w:p>
    <w:p w14:paraId="27E7DAED" w14:textId="77777777" w:rsidR="007549AD" w:rsidRPr="005F38FF" w:rsidRDefault="007549AD" w:rsidP="007549AD">
      <w:pPr>
        <w:pStyle w:val="Proposta1"/>
        <w:numPr>
          <w:ilvl w:val="0"/>
          <w:numId w:val="28"/>
        </w:numPr>
        <w:ind w:left="720"/>
        <w:rPr>
          <w:rFonts w:ascii="Georgia" w:hAnsi="Georgia"/>
          <w:sz w:val="22"/>
          <w:szCs w:val="22"/>
          <w:lang w:val="pt-BR"/>
        </w:rPr>
      </w:pPr>
      <w:bookmarkStart w:id="0" w:name="_Toc473564380"/>
      <w:r>
        <w:rPr>
          <w:rFonts w:ascii="Georgia" w:hAnsi="Georgia"/>
          <w:sz w:val="22"/>
          <w:szCs w:val="22"/>
          <w:lang w:val="pt-BR"/>
        </w:rPr>
        <w:t>Objetivos</w:t>
      </w:r>
      <w:bookmarkEnd w:id="0"/>
    </w:p>
    <w:p w14:paraId="1DA70F57" w14:textId="77777777" w:rsidR="001B1EC7" w:rsidRDefault="001B1EC7" w:rsidP="001B1EC7">
      <w:pPr>
        <w:spacing w:after="0" w:line="312" w:lineRule="auto"/>
        <w:ind w:firstLine="284"/>
        <w:jc w:val="both"/>
        <w:rPr>
          <w:rFonts w:eastAsia="Georgia" w:cs="Georgia"/>
          <w:b/>
          <w:smallCaps/>
          <w:sz w:val="24"/>
          <w:szCs w:val="24"/>
        </w:rPr>
      </w:pPr>
    </w:p>
    <w:p w14:paraId="3207BC9F" w14:textId="52500A7B" w:rsidR="00E65742" w:rsidRPr="000C27C7" w:rsidRDefault="000C27C7" w:rsidP="000C27C7">
      <w:pPr>
        <w:spacing w:after="0" w:line="312" w:lineRule="auto"/>
        <w:ind w:firstLine="284"/>
        <w:jc w:val="both"/>
        <w:rPr>
          <w:rFonts w:ascii="Georgia" w:eastAsia="Georgia" w:hAnsi="Georgia" w:cs="Georgia"/>
        </w:rPr>
      </w:pPr>
      <w:r>
        <w:rPr>
          <w:rFonts w:ascii="Georgia" w:eastAsia="Georgia" w:hAnsi="Georgia" w:cs="Georgia"/>
        </w:rPr>
        <w:t>objt1</w:t>
      </w:r>
    </w:p>
    <w:p w14:paraId="7C7745E7" w14:textId="77777777" w:rsidR="001B1EC7" w:rsidRPr="00AE67B4" w:rsidRDefault="001B1EC7" w:rsidP="001B1EC7">
      <w:pPr>
        <w:tabs>
          <w:tab w:val="left" w:pos="900"/>
        </w:tabs>
        <w:spacing w:after="0" w:line="312" w:lineRule="auto"/>
        <w:ind w:firstLine="284"/>
        <w:jc w:val="both"/>
        <w:rPr>
          <w:rFonts w:ascii="Georgia" w:hAnsi="Georgia"/>
          <w:color w:val="FF0000"/>
        </w:rPr>
      </w:pPr>
      <w:r w:rsidRPr="001A1198">
        <w:rPr>
          <w:rFonts w:ascii="Georgia" w:eastAsia="Georgia" w:hAnsi="Georgia" w:cs="Georgia"/>
        </w:rPr>
        <w:t>O projeto será dividido em etapas que serão destrinchadas ao longo deste documento, o que facilita a compreensão do serviço contratado e o acompanhamento de cada fase. Dessa forma, as entregas realizadas precisam ser validadas pelo contratante para que os consultores deem continuidade ao projeto, a fim de garantir a satisfação do cliente.</w:t>
      </w:r>
    </w:p>
    <w:p w14:paraId="06C1B2F2" w14:textId="77777777" w:rsidR="001B1EC7" w:rsidRDefault="001B1EC7" w:rsidP="001B1EC7">
      <w:pPr>
        <w:tabs>
          <w:tab w:val="left" w:pos="708"/>
        </w:tabs>
        <w:spacing w:after="0" w:line="312" w:lineRule="auto"/>
        <w:jc w:val="both"/>
        <w:rPr>
          <w:rFonts w:ascii="Georgia" w:eastAsia="Georgia" w:hAnsi="Georgia" w:cs="Georgia"/>
        </w:rPr>
      </w:pPr>
    </w:p>
    <w:p w14:paraId="613E127F" w14:textId="77777777" w:rsidR="007549AD" w:rsidRPr="00E65742" w:rsidRDefault="007549AD" w:rsidP="00E65742">
      <w:pPr>
        <w:jc w:val="both"/>
        <w:rPr>
          <w:rFonts w:ascii="Georgia" w:hAnsi="Georgia"/>
        </w:rPr>
      </w:pPr>
    </w:p>
    <w:p w14:paraId="255874D2" w14:textId="77777777" w:rsidR="007549AD" w:rsidRDefault="007549AD" w:rsidP="007549AD"/>
    <w:p w14:paraId="78C14E20" w14:textId="77777777" w:rsidR="00B76730" w:rsidRDefault="00B76730" w:rsidP="007549AD"/>
    <w:p w14:paraId="4CABC57C" w14:textId="77777777" w:rsidR="00087ACD" w:rsidRDefault="00087ACD" w:rsidP="007549AD"/>
    <w:p w14:paraId="74C3F518" w14:textId="77777777" w:rsidR="00087ACD" w:rsidRDefault="00087ACD" w:rsidP="007549AD"/>
    <w:p w14:paraId="1C9E8BC3" w14:textId="77777777" w:rsidR="00087ACD" w:rsidRDefault="00087ACD" w:rsidP="007549AD"/>
    <w:p w14:paraId="09647D01" w14:textId="77777777" w:rsidR="00087ACD" w:rsidRDefault="00087ACD" w:rsidP="007549AD"/>
    <w:p w14:paraId="2ADF1FE1" w14:textId="77777777" w:rsidR="00B76730" w:rsidRDefault="00B76730" w:rsidP="007549AD"/>
    <w:p w14:paraId="4FFAA37D" w14:textId="77777777" w:rsidR="001B1EC7" w:rsidRDefault="001B1EC7" w:rsidP="007549AD"/>
    <w:p w14:paraId="5D5EC761" w14:textId="77777777" w:rsidR="001B1EC7" w:rsidRDefault="001B1EC7" w:rsidP="007549AD"/>
    <w:p w14:paraId="35EC9DCD" w14:textId="77777777" w:rsidR="00450213" w:rsidRDefault="00450213" w:rsidP="007549AD"/>
    <w:p w14:paraId="516E84C3" w14:textId="77777777" w:rsidR="00450213" w:rsidRDefault="00450213" w:rsidP="007549AD"/>
    <w:p w14:paraId="73132B9B" w14:textId="77777777" w:rsidR="00B6640D" w:rsidRDefault="00B6640D" w:rsidP="007549AD"/>
    <w:p w14:paraId="5A3CD78D" w14:textId="77777777" w:rsidR="00F03E00" w:rsidRDefault="00F03E00" w:rsidP="007549AD"/>
    <w:p w14:paraId="417CC3C8" w14:textId="77777777" w:rsidR="00B6640D" w:rsidRDefault="00B6640D" w:rsidP="007549AD"/>
    <w:p w14:paraId="31A8DE3A" w14:textId="351953B7" w:rsidR="00FA3523" w:rsidRPr="00497EF2" w:rsidRDefault="00FA3523" w:rsidP="00FA3523">
      <w:pPr>
        <w:pStyle w:val="Proposta1"/>
        <w:numPr>
          <w:ilvl w:val="0"/>
          <w:numId w:val="28"/>
        </w:numPr>
        <w:rPr>
          <w:rFonts w:ascii="Georgia" w:hAnsi="Georgia"/>
          <w:sz w:val="22"/>
          <w:szCs w:val="22"/>
          <w:lang w:val="pt-BR"/>
        </w:rPr>
      </w:pPr>
      <w:bookmarkStart w:id="1" w:name="_Toc473564381"/>
      <w:r w:rsidRPr="00497EF2">
        <w:rPr>
          <w:rFonts w:ascii="Georgia" w:hAnsi="Georgia"/>
          <w:sz w:val="22"/>
          <w:szCs w:val="22"/>
          <w:lang w:val="pt-BR"/>
        </w:rPr>
        <w:lastRenderedPageBreak/>
        <w:t>Orientação</w:t>
      </w:r>
      <w:bookmarkEnd w:id="1"/>
    </w:p>
    <w:p w14:paraId="3662218D" w14:textId="77777777" w:rsidR="00FA3523" w:rsidRDefault="00FA3523" w:rsidP="00FA3523">
      <w:pPr>
        <w:spacing w:after="120" w:line="312" w:lineRule="auto"/>
        <w:jc w:val="both"/>
        <w:rPr>
          <w:rFonts w:ascii="Arial" w:eastAsia="Arial" w:hAnsi="Arial" w:cs="Arial"/>
        </w:rPr>
      </w:pPr>
    </w:p>
    <w:p w14:paraId="28403AAB" w14:textId="77777777" w:rsidR="00087ACD" w:rsidRPr="00C5648D" w:rsidRDefault="00087ACD" w:rsidP="00C5648D">
      <w:pPr>
        <w:spacing w:after="120" w:line="360" w:lineRule="auto"/>
        <w:ind w:firstLine="284"/>
        <w:jc w:val="both"/>
        <w:rPr>
          <w:rFonts w:ascii="Georgia" w:hAnsi="Georgia" w:cs="Arial"/>
          <w:bCs/>
        </w:rPr>
      </w:pPr>
      <w:r w:rsidRPr="00BA172C">
        <w:rPr>
          <w:rFonts w:ascii="Georgia" w:hAnsi="Georgia" w:cs="Arial"/>
          <w:bCs/>
        </w:rPr>
        <w:t xml:space="preserve">A Empresa Júnior PUC-Rio possui </w:t>
      </w:r>
      <w:r w:rsidRPr="003673AC">
        <w:rPr>
          <w:rFonts w:ascii="Georgia" w:hAnsi="Georgia" w:cs="Arial"/>
          <w:bCs/>
        </w:rPr>
        <w:t xml:space="preserve">o respaldo e acompanhamento do corpo docente da Universidade. </w:t>
      </w:r>
      <w:r>
        <w:rPr>
          <w:rFonts w:ascii="Georgia" w:hAnsi="Georgia" w:cs="Arial"/>
          <w:bCs/>
        </w:rPr>
        <w:t xml:space="preserve">Para cada serviço é selecionado um professor orientador com </w:t>
      </w:r>
      <w:r w:rsidRPr="006A6318">
        <w:rPr>
          <w:rFonts w:ascii="Georgia" w:eastAsia="Georgia" w:hAnsi="Georgia" w:cs="Georgia"/>
        </w:rPr>
        <w:t>experiência na área,</w:t>
      </w:r>
      <w:r>
        <w:rPr>
          <w:rFonts w:ascii="Georgia" w:eastAsia="Georgia" w:hAnsi="Georgia" w:cs="Georgia"/>
        </w:rPr>
        <w:t xml:space="preserve"> que </w:t>
      </w:r>
      <w:r w:rsidRPr="000801F9">
        <w:rPr>
          <w:rFonts w:ascii="Georgia" w:eastAsia="Georgia" w:hAnsi="Georgia" w:cs="Georgia"/>
        </w:rPr>
        <w:t>assina</w:t>
      </w:r>
      <w:r>
        <w:rPr>
          <w:rFonts w:ascii="Georgia" w:eastAsia="Georgia" w:hAnsi="Georgia" w:cs="Georgia"/>
        </w:rPr>
        <w:t xml:space="preserve"> </w:t>
      </w:r>
      <w:r w:rsidRPr="000801F9">
        <w:rPr>
          <w:rFonts w:ascii="Georgia" w:eastAsia="Georgia" w:hAnsi="Georgia" w:cs="Georgia"/>
        </w:rPr>
        <w:t>a presente pro</w:t>
      </w:r>
      <w:r>
        <w:rPr>
          <w:rFonts w:ascii="Georgia" w:eastAsia="Georgia" w:hAnsi="Georgia" w:cs="Georgia"/>
        </w:rPr>
        <w:t>posta comercial. O profissional não participa de maneira ativa na execução do projeto, mas</w:t>
      </w:r>
      <w:r w:rsidRPr="000801F9">
        <w:rPr>
          <w:rFonts w:ascii="Georgia" w:eastAsia="Georgia" w:hAnsi="Georgia" w:cs="Georgia"/>
        </w:rPr>
        <w:t xml:space="preserve"> </w:t>
      </w:r>
      <w:r>
        <w:rPr>
          <w:rFonts w:ascii="Georgia" w:eastAsia="Georgia" w:hAnsi="Georgia" w:cs="Georgia"/>
        </w:rPr>
        <w:t xml:space="preserve">auxilia </w:t>
      </w:r>
      <w:r w:rsidRPr="000801F9">
        <w:rPr>
          <w:rFonts w:ascii="Georgia" w:eastAsia="Georgia" w:hAnsi="Georgia" w:cs="Georgia"/>
        </w:rPr>
        <w:t>dando sugestões e esclarecendo eve</w:t>
      </w:r>
      <w:r>
        <w:rPr>
          <w:rFonts w:ascii="Georgia" w:eastAsia="Georgia" w:hAnsi="Georgia" w:cs="Georgia"/>
        </w:rPr>
        <w:t>ntuais dúvidas que possam surgir</w:t>
      </w:r>
      <w:r w:rsidRPr="006A6318">
        <w:rPr>
          <w:rFonts w:ascii="Georgia" w:eastAsia="Georgia" w:hAnsi="Georgia" w:cs="Georgia"/>
        </w:rPr>
        <w:t xml:space="preserve"> ao longo de sua realização</w:t>
      </w:r>
      <w:r>
        <w:rPr>
          <w:rFonts w:ascii="Georgia" w:eastAsia="Georgia" w:hAnsi="Georgia" w:cs="Georgia"/>
        </w:rPr>
        <w:t xml:space="preserve">. </w:t>
      </w:r>
      <w:r w:rsidRPr="000801F9">
        <w:rPr>
          <w:rFonts w:ascii="Georgia" w:eastAsia="Georgia" w:hAnsi="Georgia" w:cs="Georgia"/>
        </w:rPr>
        <w:t xml:space="preserve">Vale </w:t>
      </w:r>
      <w:r w:rsidRPr="00C5648D">
        <w:rPr>
          <w:rFonts w:ascii="Georgia" w:hAnsi="Georgia" w:cs="Arial"/>
          <w:bCs/>
        </w:rPr>
        <w:t>ressaltar que a maioria de nossos Professores Orientadores são ativos no mercado, fazendo com que os projetos estejam constantemente atualizados, contribuindo, assim, para a qualidade das entregas.</w:t>
      </w:r>
    </w:p>
    <w:p w14:paraId="24A65EF7" w14:textId="39AE85E5" w:rsidR="007549AD" w:rsidRPr="00C5648D" w:rsidRDefault="00450213" w:rsidP="00C5648D">
      <w:pPr>
        <w:spacing w:after="120" w:line="360" w:lineRule="auto"/>
        <w:ind w:firstLine="284"/>
        <w:jc w:val="both"/>
        <w:rPr>
          <w:rFonts w:ascii="Georgia" w:hAnsi="Georgia" w:cs="Arial"/>
          <w:bCs/>
        </w:rPr>
      </w:pPr>
      <w:r>
        <w:rPr>
          <w:rFonts w:ascii="Georgia" w:hAnsi="Georgia" w:cs="Arial"/>
          <w:bCs/>
        </w:rPr>
        <w:t>potxt</w:t>
      </w:r>
    </w:p>
    <w:p w14:paraId="1D95E513" w14:textId="77777777" w:rsidR="007549AD" w:rsidRDefault="007549AD" w:rsidP="007549AD"/>
    <w:p w14:paraId="18C6EFEF" w14:textId="77777777" w:rsidR="00FA3523" w:rsidRDefault="00FA3523" w:rsidP="007549AD"/>
    <w:p w14:paraId="22EF63BD" w14:textId="77777777" w:rsidR="00FA3523" w:rsidRDefault="00FA3523" w:rsidP="007549AD"/>
    <w:p w14:paraId="54D2212D" w14:textId="77777777" w:rsidR="00FA3523" w:rsidRDefault="00FA3523" w:rsidP="007549AD"/>
    <w:p w14:paraId="7753738F" w14:textId="77777777" w:rsidR="00450213" w:rsidRDefault="00450213" w:rsidP="007549AD"/>
    <w:p w14:paraId="57853F31" w14:textId="77777777" w:rsidR="00450213" w:rsidRDefault="00450213" w:rsidP="007549AD"/>
    <w:p w14:paraId="2DD61996" w14:textId="77777777" w:rsidR="00450213" w:rsidRDefault="00450213" w:rsidP="007549AD"/>
    <w:p w14:paraId="09A060B8" w14:textId="77777777" w:rsidR="00450213" w:rsidRDefault="00450213" w:rsidP="007549AD"/>
    <w:p w14:paraId="68AB226C" w14:textId="77777777" w:rsidR="00450213" w:rsidRDefault="00450213" w:rsidP="007549AD"/>
    <w:p w14:paraId="08547031" w14:textId="77777777" w:rsidR="00450213" w:rsidRDefault="00450213" w:rsidP="007549AD"/>
    <w:p w14:paraId="2A60AAF2" w14:textId="77777777" w:rsidR="00450213" w:rsidRDefault="00450213" w:rsidP="007549AD"/>
    <w:p w14:paraId="598AC0A8" w14:textId="77777777" w:rsidR="00450213" w:rsidRDefault="00450213" w:rsidP="007549AD"/>
    <w:p w14:paraId="3B0DD675" w14:textId="77777777" w:rsidR="00450213" w:rsidRDefault="00450213" w:rsidP="007549AD"/>
    <w:p w14:paraId="1CE90FC9" w14:textId="77777777" w:rsidR="00450213" w:rsidRDefault="00450213" w:rsidP="007549AD"/>
    <w:p w14:paraId="350119C4" w14:textId="77777777" w:rsidR="00FA3523" w:rsidRDefault="00FA3523" w:rsidP="007549AD"/>
    <w:p w14:paraId="2327F309" w14:textId="0508B61E" w:rsidR="00FA3523" w:rsidRPr="00090F38" w:rsidRDefault="00FA3523" w:rsidP="00090F38">
      <w:pPr>
        <w:pStyle w:val="Proposta1"/>
        <w:numPr>
          <w:ilvl w:val="0"/>
          <w:numId w:val="28"/>
        </w:numPr>
        <w:rPr>
          <w:rFonts w:ascii="Georgia" w:hAnsi="Georgia"/>
          <w:sz w:val="22"/>
          <w:szCs w:val="22"/>
          <w:lang w:val="pt-BR"/>
        </w:rPr>
      </w:pPr>
      <w:bookmarkStart w:id="2" w:name="_Toc473564382"/>
      <w:r w:rsidRPr="00CA20F7">
        <w:rPr>
          <w:rFonts w:ascii="Georgia" w:hAnsi="Georgia"/>
          <w:sz w:val="22"/>
          <w:szCs w:val="22"/>
          <w:lang w:val="pt-BR"/>
        </w:rPr>
        <w:lastRenderedPageBreak/>
        <w:t>Estrutura Analítica do Projeto</w:t>
      </w:r>
      <w:bookmarkEnd w:id="2"/>
    </w:p>
    <w:p w14:paraId="634781DD" w14:textId="77777777" w:rsidR="00FA3523" w:rsidRDefault="00FA3523" w:rsidP="00FA3523">
      <w:pPr>
        <w:tabs>
          <w:tab w:val="left" w:pos="900"/>
        </w:tabs>
        <w:spacing w:before="120" w:after="120" w:line="312" w:lineRule="auto"/>
        <w:ind w:firstLine="284"/>
        <w:jc w:val="both"/>
      </w:pPr>
    </w:p>
    <w:p w14:paraId="494DD3ED" w14:textId="5C38578F" w:rsidR="00FA3523" w:rsidRDefault="00A77D56" w:rsidP="00FA3523">
      <w:pPr>
        <w:tabs>
          <w:tab w:val="left" w:pos="900"/>
        </w:tabs>
        <w:spacing w:before="120" w:after="120" w:line="312" w:lineRule="auto"/>
        <w:ind w:firstLine="284"/>
        <w:jc w:val="both"/>
      </w:pPr>
      <w:r w:rsidRPr="00D167E6">
        <w:object w:dxaOrig="6616" w:dyaOrig="3837" w14:anchorId="7746F3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293pt" o:ole="">
            <v:imagedata r:id="rId24" o:title=""/>
          </v:shape>
          <o:OLEObject Type="Embed" ProgID="Visio.Drawing.11" ShapeID="_x0000_i1025" DrawAspect="Content" ObjectID="_1607887889" r:id="rId25"/>
        </w:object>
      </w:r>
    </w:p>
    <w:p w14:paraId="49C8005E" w14:textId="7A1AF571" w:rsidR="00FA3523" w:rsidRDefault="00FA3523" w:rsidP="00FA3523">
      <w:pPr>
        <w:tabs>
          <w:tab w:val="left" w:pos="900"/>
        </w:tabs>
        <w:spacing w:before="120" w:after="120" w:line="312" w:lineRule="auto"/>
        <w:ind w:firstLine="284"/>
        <w:jc w:val="both"/>
      </w:pPr>
    </w:p>
    <w:p w14:paraId="18C2E4C0" w14:textId="77777777" w:rsidR="00FA3523" w:rsidRDefault="00FA3523" w:rsidP="00FA3523">
      <w:pPr>
        <w:tabs>
          <w:tab w:val="left" w:pos="900"/>
        </w:tabs>
        <w:spacing w:before="120" w:after="120" w:line="312" w:lineRule="auto"/>
        <w:ind w:firstLine="284"/>
        <w:jc w:val="both"/>
      </w:pPr>
    </w:p>
    <w:p w14:paraId="07CE61FC" w14:textId="77777777" w:rsidR="00FA3523" w:rsidRDefault="00FA3523" w:rsidP="00FA3523">
      <w:pPr>
        <w:tabs>
          <w:tab w:val="left" w:pos="900"/>
        </w:tabs>
        <w:spacing w:before="120" w:after="120" w:line="312" w:lineRule="auto"/>
        <w:ind w:firstLine="284"/>
        <w:jc w:val="both"/>
      </w:pPr>
    </w:p>
    <w:p w14:paraId="1391B7EC" w14:textId="77777777" w:rsidR="00FA3523" w:rsidRDefault="00FA3523" w:rsidP="00FA3523">
      <w:pPr>
        <w:tabs>
          <w:tab w:val="left" w:pos="900"/>
        </w:tabs>
        <w:spacing w:before="120" w:after="120" w:line="312" w:lineRule="auto"/>
        <w:ind w:firstLine="284"/>
        <w:jc w:val="both"/>
      </w:pPr>
    </w:p>
    <w:p w14:paraId="6BCCE69C" w14:textId="77777777" w:rsidR="00EC6287" w:rsidRDefault="00EC6287" w:rsidP="00FA3523">
      <w:pPr>
        <w:tabs>
          <w:tab w:val="left" w:pos="900"/>
        </w:tabs>
        <w:spacing w:before="120" w:after="120" w:line="312" w:lineRule="auto"/>
        <w:ind w:firstLine="284"/>
        <w:jc w:val="both"/>
      </w:pPr>
    </w:p>
    <w:p w14:paraId="4EA37709" w14:textId="285E7764" w:rsidR="00FA3523" w:rsidRDefault="00FA3523" w:rsidP="00FA3523">
      <w:pPr>
        <w:tabs>
          <w:tab w:val="left" w:pos="900"/>
        </w:tabs>
        <w:spacing w:before="120" w:after="120" w:line="312" w:lineRule="auto"/>
        <w:ind w:firstLine="284"/>
        <w:jc w:val="both"/>
        <w:rPr>
          <w:rFonts w:ascii="Georgia" w:eastAsia="Georgia" w:hAnsi="Georgia" w:cs="Georgia"/>
        </w:rPr>
      </w:pPr>
    </w:p>
    <w:p w14:paraId="6A3A0663" w14:textId="77777777" w:rsidR="00FA3523" w:rsidRDefault="00FA3523" w:rsidP="007549AD"/>
    <w:p w14:paraId="64AD8866" w14:textId="77777777" w:rsidR="005059DB" w:rsidRDefault="005059DB" w:rsidP="007549AD"/>
    <w:p w14:paraId="7555C7E2" w14:textId="77777777" w:rsidR="00087ACD" w:rsidRDefault="00087ACD" w:rsidP="007549AD"/>
    <w:p w14:paraId="28EF1C0D" w14:textId="0AD3AB7A" w:rsidR="00FA3523" w:rsidRPr="00497EF2" w:rsidRDefault="00843F87" w:rsidP="00FA3523">
      <w:pPr>
        <w:pStyle w:val="Proposta1"/>
        <w:numPr>
          <w:ilvl w:val="0"/>
          <w:numId w:val="28"/>
        </w:numPr>
        <w:ind w:left="720"/>
        <w:rPr>
          <w:rFonts w:ascii="Georgia" w:hAnsi="Georgia"/>
          <w:sz w:val="22"/>
          <w:szCs w:val="22"/>
          <w:lang w:val="pt-BR"/>
        </w:rPr>
      </w:pPr>
      <w:bookmarkStart w:id="3" w:name="_Toc473564383"/>
      <w:r>
        <w:rPr>
          <w:rFonts w:ascii="Georgia" w:hAnsi="Georgia"/>
          <w:sz w:val="22"/>
          <w:szCs w:val="22"/>
          <w:lang w:val="pt-BR"/>
        </w:rPr>
        <w:lastRenderedPageBreak/>
        <w:t>Descrição do P</w:t>
      </w:r>
      <w:r w:rsidR="00FA3523" w:rsidRPr="00497EF2">
        <w:rPr>
          <w:rFonts w:ascii="Georgia" w:hAnsi="Georgia"/>
          <w:sz w:val="22"/>
          <w:szCs w:val="22"/>
          <w:lang w:val="pt-BR"/>
        </w:rPr>
        <w:t>rojeto</w:t>
      </w:r>
      <w:bookmarkEnd w:id="3"/>
    </w:p>
    <w:p w14:paraId="204F323F" w14:textId="77777777" w:rsidR="003440FC" w:rsidRDefault="003440FC" w:rsidP="003440FC">
      <w:pPr>
        <w:spacing w:after="120" w:line="312" w:lineRule="auto"/>
        <w:jc w:val="both"/>
      </w:pPr>
    </w:p>
    <w:p w14:paraId="2C905366" w14:textId="0164AD9F" w:rsidR="00FA3523" w:rsidRPr="00450213" w:rsidRDefault="00FA3523" w:rsidP="003440FC">
      <w:pPr>
        <w:spacing w:after="120" w:line="312" w:lineRule="auto"/>
        <w:ind w:firstLine="284"/>
        <w:jc w:val="both"/>
        <w:rPr>
          <w:highlight w:val="yellow"/>
        </w:rPr>
      </w:pPr>
      <w:r w:rsidRPr="00450213">
        <w:rPr>
          <w:rFonts w:ascii="Georgia" w:eastAsia="Georgia" w:hAnsi="Georgia" w:cs="Georgia"/>
          <w:highlight w:val="yellow"/>
        </w:rPr>
        <w:t xml:space="preserve">Seguem abaixo todas as entregas que serão contempladas no projeto, as atividades necessárias para completá-las, a descrição da forma de validação e o responsável </w:t>
      </w:r>
      <w:r w:rsidR="00087ACD" w:rsidRPr="00450213">
        <w:rPr>
          <w:rFonts w:ascii="Georgia" w:eastAsia="Georgia" w:hAnsi="Georgia" w:cs="Georgia"/>
          <w:highlight w:val="yellow"/>
        </w:rPr>
        <w:t>por esta</w:t>
      </w:r>
      <w:r w:rsidRPr="00450213">
        <w:rPr>
          <w:rFonts w:ascii="Georgia" w:eastAsia="Georgia" w:hAnsi="Georgia" w:cs="Georgia"/>
          <w:highlight w:val="yellow"/>
        </w:rPr>
        <w:t>.</w:t>
      </w:r>
    </w:p>
    <w:p w14:paraId="34E0F623" w14:textId="77777777" w:rsidR="003440FC" w:rsidRPr="00450213" w:rsidRDefault="003440FC" w:rsidP="003440FC">
      <w:pPr>
        <w:spacing w:after="120" w:line="312" w:lineRule="auto"/>
        <w:ind w:firstLine="284"/>
        <w:jc w:val="both"/>
        <w:rPr>
          <w:rFonts w:ascii="Georgia" w:hAnsi="Georgia" w:cs="Arial"/>
          <w:highlight w:val="yellow"/>
        </w:rPr>
      </w:pPr>
    </w:p>
    <w:p w14:paraId="354F7A73" w14:textId="0DABA488" w:rsidR="003440FC" w:rsidRPr="00450213" w:rsidRDefault="003538E2" w:rsidP="00D40DFE">
      <w:pPr>
        <w:pStyle w:val="Proposta1"/>
        <w:keepNext w:val="0"/>
        <w:numPr>
          <w:ilvl w:val="1"/>
          <w:numId w:val="28"/>
        </w:numPr>
        <w:pBdr>
          <w:bottom w:val="none" w:sz="0" w:space="0" w:color="auto"/>
        </w:pBdr>
        <w:tabs>
          <w:tab w:val="left" w:pos="708"/>
        </w:tabs>
        <w:spacing w:before="0" w:after="0"/>
        <w:outlineLvl w:val="9"/>
        <w:rPr>
          <w:rFonts w:ascii="Georgia" w:hAnsi="Georgia"/>
          <w:sz w:val="22"/>
          <w:szCs w:val="22"/>
          <w:highlight w:val="yellow"/>
          <w:lang w:val="pt-BR"/>
        </w:rPr>
      </w:pPr>
      <w:r w:rsidRPr="00450213">
        <w:rPr>
          <w:rFonts w:ascii="Georgia" w:hAnsi="Georgia"/>
          <w:sz w:val="22"/>
          <w:szCs w:val="22"/>
          <w:highlight w:val="yellow"/>
          <w:lang w:val="pt-BR"/>
        </w:rPr>
        <w:t>Elaboração do Roteiro</w:t>
      </w:r>
    </w:p>
    <w:p w14:paraId="6052F9D0" w14:textId="77777777" w:rsidR="003440FC" w:rsidRPr="00450213" w:rsidRDefault="003440FC" w:rsidP="003440FC">
      <w:pPr>
        <w:pStyle w:val="Proposta1"/>
        <w:keepNext w:val="0"/>
        <w:pBdr>
          <w:bottom w:val="none" w:sz="0" w:space="0" w:color="auto"/>
        </w:pBdr>
        <w:tabs>
          <w:tab w:val="left" w:pos="708"/>
        </w:tabs>
        <w:spacing w:before="0" w:after="0"/>
        <w:ind w:left="1080"/>
        <w:outlineLvl w:val="9"/>
        <w:rPr>
          <w:rFonts w:ascii="Georgia" w:hAnsi="Georgia"/>
          <w:sz w:val="22"/>
          <w:szCs w:val="22"/>
          <w:highlight w:val="yellow"/>
          <w:lang w:val="pt-BR"/>
        </w:rPr>
      </w:pPr>
    </w:p>
    <w:p w14:paraId="751A690D" w14:textId="01B136C3" w:rsidR="000642E6" w:rsidRPr="00450213" w:rsidRDefault="003440FC" w:rsidP="00AB29EF">
      <w:pPr>
        <w:tabs>
          <w:tab w:val="left" w:pos="900"/>
        </w:tabs>
        <w:spacing w:before="120" w:after="120" w:line="312" w:lineRule="auto"/>
        <w:ind w:firstLine="284"/>
        <w:jc w:val="both"/>
        <w:rPr>
          <w:rFonts w:ascii="Georgia" w:hAnsi="Georgia"/>
          <w:highlight w:val="yellow"/>
        </w:rPr>
      </w:pPr>
      <w:r w:rsidRPr="00450213">
        <w:rPr>
          <w:rFonts w:ascii="Georgia" w:hAnsi="Georgia"/>
          <w:highlight w:val="yellow"/>
        </w:rPr>
        <w:t xml:space="preserve">Será </w:t>
      </w:r>
      <w:r w:rsidR="005E4FCE" w:rsidRPr="00450213">
        <w:rPr>
          <w:rFonts w:ascii="Georgia" w:hAnsi="Georgia"/>
          <w:highlight w:val="yellow"/>
        </w:rPr>
        <w:t>realizado</w:t>
      </w:r>
      <w:r w:rsidRPr="00450213">
        <w:rPr>
          <w:rFonts w:ascii="Georgia" w:hAnsi="Georgia"/>
          <w:highlight w:val="yellow"/>
        </w:rPr>
        <w:t xml:space="preserve"> um </w:t>
      </w:r>
      <w:r w:rsidR="005E4FCE" w:rsidRPr="00450213">
        <w:rPr>
          <w:rFonts w:ascii="Georgia" w:hAnsi="Georgia"/>
          <w:highlight w:val="yellow"/>
        </w:rPr>
        <w:t>estudo</w:t>
      </w:r>
      <w:r w:rsidRPr="00450213">
        <w:rPr>
          <w:rFonts w:ascii="Georgia" w:hAnsi="Georgia"/>
          <w:highlight w:val="yellow"/>
        </w:rPr>
        <w:t xml:space="preserve"> </w:t>
      </w:r>
      <w:r w:rsidR="005E4FCE" w:rsidRPr="00450213">
        <w:rPr>
          <w:rFonts w:ascii="Georgia" w:hAnsi="Georgia"/>
          <w:highlight w:val="yellow"/>
        </w:rPr>
        <w:t>e</w:t>
      </w:r>
      <w:r w:rsidR="003538E2" w:rsidRPr="00450213">
        <w:rPr>
          <w:rFonts w:ascii="Georgia" w:hAnsi="Georgia"/>
          <w:highlight w:val="yellow"/>
        </w:rPr>
        <w:t xml:space="preserve"> um</w:t>
      </w:r>
      <w:r w:rsidR="005E4FCE" w:rsidRPr="00450213">
        <w:rPr>
          <w:rFonts w:ascii="Georgia" w:hAnsi="Georgia"/>
          <w:highlight w:val="yellow"/>
        </w:rPr>
        <w:t xml:space="preserve"> levantamento de dados referentes as atividades </w:t>
      </w:r>
      <w:r w:rsidR="003E5740" w:rsidRPr="00450213">
        <w:rPr>
          <w:rFonts w:ascii="Georgia" w:hAnsi="Georgia"/>
          <w:highlight w:val="yellow"/>
        </w:rPr>
        <w:t>internas, motivação e satisfação d</w:t>
      </w:r>
      <w:r w:rsidR="00E252DD" w:rsidRPr="00450213">
        <w:rPr>
          <w:rFonts w:ascii="Georgia" w:hAnsi="Georgia"/>
          <w:highlight w:val="yellow"/>
        </w:rPr>
        <w:t xml:space="preserve">os colaboradores da empresa a partir de dois métodos: </w:t>
      </w:r>
      <w:r w:rsidR="005E4FCE" w:rsidRPr="00450213">
        <w:rPr>
          <w:rFonts w:ascii="Georgia" w:hAnsi="Georgia"/>
          <w:i/>
          <w:highlight w:val="yellow"/>
        </w:rPr>
        <w:t>desk research</w:t>
      </w:r>
      <w:r w:rsidR="003E5740" w:rsidRPr="00450213">
        <w:rPr>
          <w:rFonts w:ascii="Georgia" w:hAnsi="Georgia"/>
          <w:i/>
          <w:highlight w:val="yellow"/>
        </w:rPr>
        <w:t>,</w:t>
      </w:r>
      <w:r w:rsidR="005E4FCE" w:rsidRPr="00450213">
        <w:rPr>
          <w:rFonts w:ascii="Georgia" w:hAnsi="Georgia"/>
          <w:highlight w:val="yellow"/>
        </w:rPr>
        <w:t xml:space="preserve"> </w:t>
      </w:r>
      <w:r w:rsidR="00E252DD" w:rsidRPr="00450213">
        <w:rPr>
          <w:rFonts w:ascii="Georgia" w:hAnsi="Georgia"/>
          <w:highlight w:val="yellow"/>
        </w:rPr>
        <w:t>em que os consultores obtém</w:t>
      </w:r>
      <w:r w:rsidR="005E4FCE" w:rsidRPr="00450213">
        <w:rPr>
          <w:rFonts w:ascii="Georgia" w:hAnsi="Georgia"/>
          <w:highlight w:val="yellow"/>
        </w:rPr>
        <w:t xml:space="preserve"> </w:t>
      </w:r>
      <w:r w:rsidR="00D2272F" w:rsidRPr="00450213">
        <w:rPr>
          <w:rFonts w:ascii="Georgia" w:hAnsi="Georgia"/>
          <w:highlight w:val="yellow"/>
        </w:rPr>
        <w:t xml:space="preserve">dados secundários </w:t>
      </w:r>
      <w:r w:rsidR="00E252DD" w:rsidRPr="00450213">
        <w:rPr>
          <w:rFonts w:ascii="Georgia" w:hAnsi="Georgia"/>
          <w:highlight w:val="yellow"/>
        </w:rPr>
        <w:t>e</w:t>
      </w:r>
      <w:r w:rsidR="00D2272F" w:rsidRPr="00450213">
        <w:rPr>
          <w:rFonts w:ascii="Georgia" w:hAnsi="Georgia"/>
          <w:highlight w:val="yellow"/>
        </w:rPr>
        <w:t xml:space="preserve"> através d</w:t>
      </w:r>
      <w:r w:rsidR="003538E2" w:rsidRPr="00450213">
        <w:rPr>
          <w:rFonts w:ascii="Georgia" w:hAnsi="Georgia"/>
          <w:highlight w:val="yellow"/>
        </w:rPr>
        <w:t xml:space="preserve">e </w:t>
      </w:r>
      <w:r w:rsidR="00636FBE" w:rsidRPr="00450213">
        <w:rPr>
          <w:rFonts w:ascii="Georgia" w:hAnsi="Georgia"/>
          <w:highlight w:val="yellow"/>
        </w:rPr>
        <w:t>conversas com o setor da Glovo o qual será realizado o projeto</w:t>
      </w:r>
      <w:r w:rsidR="003538E2" w:rsidRPr="00450213">
        <w:rPr>
          <w:rFonts w:ascii="Georgia" w:hAnsi="Georgia"/>
          <w:highlight w:val="yellow"/>
        </w:rPr>
        <w:t>.</w:t>
      </w:r>
      <w:r w:rsidR="00D2272F" w:rsidRPr="00450213">
        <w:rPr>
          <w:rFonts w:ascii="Georgia" w:hAnsi="Georgia"/>
          <w:highlight w:val="yellow"/>
        </w:rPr>
        <w:t xml:space="preserve"> </w:t>
      </w:r>
      <w:r w:rsidR="003538E2" w:rsidRPr="00450213">
        <w:rPr>
          <w:rFonts w:ascii="Georgia" w:hAnsi="Georgia"/>
          <w:highlight w:val="yellow"/>
        </w:rPr>
        <w:t xml:space="preserve">Dessa forma, </w:t>
      </w:r>
      <w:r w:rsidR="00636FBE" w:rsidRPr="00450213">
        <w:rPr>
          <w:rFonts w:ascii="Georgia" w:hAnsi="Georgia"/>
          <w:highlight w:val="yellow"/>
        </w:rPr>
        <w:t>é imprescindível a participação do cliente a fim de tornar o roteiro o mais assertivo possível para a realidade da Glovo</w:t>
      </w:r>
      <w:r w:rsidR="003538E2" w:rsidRPr="00450213">
        <w:rPr>
          <w:rFonts w:ascii="Georgia" w:hAnsi="Georgia"/>
          <w:highlight w:val="yellow"/>
        </w:rPr>
        <w:t>.</w:t>
      </w:r>
    </w:p>
    <w:p w14:paraId="69425B9A" w14:textId="77777777" w:rsidR="000A36BF" w:rsidRPr="00450213" w:rsidRDefault="000A36BF" w:rsidP="00AB29EF">
      <w:pPr>
        <w:tabs>
          <w:tab w:val="left" w:pos="900"/>
        </w:tabs>
        <w:spacing w:before="120" w:after="120" w:line="312" w:lineRule="auto"/>
        <w:ind w:firstLine="284"/>
        <w:jc w:val="both"/>
        <w:rPr>
          <w:rFonts w:ascii="Georgia" w:hAnsi="Georgia"/>
          <w:highlight w:val="yellow"/>
        </w:rPr>
      </w:pPr>
    </w:p>
    <w:p w14:paraId="6443058E" w14:textId="77777777" w:rsidR="000642E6" w:rsidRPr="00450213" w:rsidRDefault="000642E6" w:rsidP="000642E6">
      <w:pPr>
        <w:autoSpaceDE w:val="0"/>
        <w:autoSpaceDN w:val="0"/>
        <w:adjustRightInd w:val="0"/>
        <w:spacing w:line="312" w:lineRule="auto"/>
        <w:ind w:firstLine="284"/>
        <w:jc w:val="both"/>
        <w:rPr>
          <w:rFonts w:ascii="Georgia" w:hAnsi="Georgia" w:cs="Verdana"/>
          <w:b/>
          <w:color w:val="000000"/>
          <w:highlight w:val="yellow"/>
        </w:rPr>
      </w:pPr>
      <w:r w:rsidRPr="00450213">
        <w:rPr>
          <w:rFonts w:ascii="Georgia" w:hAnsi="Georgia" w:cs="Verdana"/>
          <w:b/>
          <w:color w:val="000000"/>
          <w:highlight w:val="yellow"/>
        </w:rPr>
        <w:t>Requisitos da Entrega</w:t>
      </w:r>
    </w:p>
    <w:p w14:paraId="77683DDE" w14:textId="12F5B507" w:rsidR="000642E6" w:rsidRPr="00450213" w:rsidRDefault="00D8655A" w:rsidP="00D8655A">
      <w:pPr>
        <w:pStyle w:val="ListParagraph"/>
        <w:numPr>
          <w:ilvl w:val="0"/>
          <w:numId w:val="32"/>
        </w:numPr>
        <w:autoSpaceDE w:val="0"/>
        <w:autoSpaceDN w:val="0"/>
        <w:adjustRightInd w:val="0"/>
        <w:spacing w:after="0" w:line="312" w:lineRule="auto"/>
        <w:jc w:val="both"/>
        <w:rPr>
          <w:rFonts w:ascii="Georgia" w:hAnsi="Georgia" w:cs="Verdana"/>
          <w:color w:val="000000"/>
          <w:highlight w:val="yellow"/>
        </w:rPr>
      </w:pPr>
      <w:r w:rsidRPr="00450213">
        <w:rPr>
          <w:rFonts w:ascii="Georgia" w:hAnsi="Georgia" w:cs="Verdana"/>
          <w:color w:val="000000"/>
          <w:highlight w:val="yellow"/>
        </w:rPr>
        <w:t>Participação do cliente na elaboração do roteiro</w:t>
      </w:r>
      <w:r w:rsidR="000642E6" w:rsidRPr="00450213">
        <w:rPr>
          <w:rFonts w:ascii="Georgia" w:hAnsi="Georgia" w:cs="Verdana"/>
          <w:color w:val="000000"/>
          <w:highlight w:val="yellow"/>
        </w:rPr>
        <w:t>.</w:t>
      </w:r>
    </w:p>
    <w:p w14:paraId="28DA92EB" w14:textId="77777777" w:rsidR="000642E6" w:rsidRPr="00450213" w:rsidRDefault="000642E6" w:rsidP="00D8655A">
      <w:pPr>
        <w:tabs>
          <w:tab w:val="left" w:pos="900"/>
        </w:tabs>
        <w:spacing w:before="120" w:after="120" w:line="312" w:lineRule="auto"/>
        <w:jc w:val="both"/>
        <w:rPr>
          <w:rFonts w:ascii="Georgia" w:hAnsi="Georgia"/>
          <w:highlight w:val="yellow"/>
        </w:rPr>
      </w:pPr>
    </w:p>
    <w:p w14:paraId="157918E2" w14:textId="77777777" w:rsidR="003440FC" w:rsidRPr="00450213" w:rsidRDefault="003440FC" w:rsidP="003440FC">
      <w:pPr>
        <w:autoSpaceDE w:val="0"/>
        <w:autoSpaceDN w:val="0"/>
        <w:adjustRightInd w:val="0"/>
        <w:spacing w:line="312" w:lineRule="auto"/>
        <w:ind w:firstLine="284"/>
        <w:jc w:val="both"/>
        <w:rPr>
          <w:rFonts w:ascii="Georgia" w:hAnsi="Georgia" w:cs="Verdana"/>
          <w:b/>
          <w:color w:val="000000"/>
          <w:highlight w:val="yellow"/>
        </w:rPr>
      </w:pPr>
      <w:r w:rsidRPr="00450213">
        <w:rPr>
          <w:rFonts w:ascii="Georgia" w:hAnsi="Georgia" w:cs="Verdana"/>
          <w:b/>
          <w:color w:val="000000"/>
          <w:highlight w:val="yellow"/>
        </w:rPr>
        <w:t>Entrega</w:t>
      </w:r>
    </w:p>
    <w:p w14:paraId="54A5CEA8" w14:textId="77777777" w:rsidR="00E252DD" w:rsidRPr="00450213" w:rsidRDefault="003440FC" w:rsidP="00E252DD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312" w:lineRule="auto"/>
        <w:ind w:left="0" w:firstLine="284"/>
        <w:jc w:val="both"/>
        <w:rPr>
          <w:rFonts w:ascii="Georgia" w:hAnsi="Georgia" w:cs="Verdana"/>
          <w:color w:val="000000"/>
          <w:highlight w:val="yellow"/>
        </w:rPr>
      </w:pPr>
      <w:r w:rsidRPr="00450213">
        <w:rPr>
          <w:rFonts w:ascii="Georgia" w:hAnsi="Georgia" w:cs="Verdana"/>
          <w:color w:val="000000"/>
          <w:highlight w:val="yellow"/>
        </w:rPr>
        <w:t xml:space="preserve">Roteiro em formato digital em </w:t>
      </w:r>
      <w:r w:rsidRPr="00450213">
        <w:rPr>
          <w:rFonts w:ascii="Georgia" w:hAnsi="Georgia" w:cs="Verdana"/>
          <w:i/>
          <w:color w:val="000000"/>
          <w:highlight w:val="yellow"/>
        </w:rPr>
        <w:t>.pdf.</w:t>
      </w:r>
    </w:p>
    <w:p w14:paraId="2A289305" w14:textId="77777777" w:rsidR="00A2332B" w:rsidRPr="00450213" w:rsidRDefault="00A2332B" w:rsidP="00A2332B">
      <w:pPr>
        <w:pStyle w:val="ListParagraph"/>
        <w:autoSpaceDE w:val="0"/>
        <w:autoSpaceDN w:val="0"/>
        <w:adjustRightInd w:val="0"/>
        <w:spacing w:after="0" w:line="312" w:lineRule="auto"/>
        <w:ind w:left="284"/>
        <w:jc w:val="both"/>
        <w:rPr>
          <w:rFonts w:ascii="Georgia" w:hAnsi="Georgia" w:cs="Verdana"/>
          <w:color w:val="000000"/>
          <w:highlight w:val="yellow"/>
        </w:rPr>
      </w:pPr>
    </w:p>
    <w:p w14:paraId="40AA160D" w14:textId="0CA18A1D" w:rsidR="003440FC" w:rsidRPr="00450213" w:rsidRDefault="003440FC" w:rsidP="00E252DD">
      <w:pPr>
        <w:autoSpaceDE w:val="0"/>
        <w:autoSpaceDN w:val="0"/>
        <w:adjustRightInd w:val="0"/>
        <w:spacing w:after="0" w:line="312" w:lineRule="auto"/>
        <w:ind w:firstLine="284"/>
        <w:jc w:val="both"/>
        <w:rPr>
          <w:rFonts w:ascii="Georgia" w:hAnsi="Georgia" w:cs="Verdana"/>
          <w:color w:val="000000"/>
          <w:highlight w:val="yellow"/>
        </w:rPr>
      </w:pPr>
      <w:r w:rsidRPr="00450213">
        <w:rPr>
          <w:rFonts w:ascii="Georgia" w:hAnsi="Georgia" w:cs="Arial"/>
          <w:highlight w:val="yellow"/>
        </w:rPr>
        <w:t xml:space="preserve">Após a realização da entrega, a mesma deverá ser validada por </w:t>
      </w:r>
      <w:r w:rsidRPr="00450213">
        <w:rPr>
          <w:rFonts w:ascii="Georgia" w:hAnsi="Georgia" w:cs="Arial"/>
          <w:i/>
          <w:highlight w:val="yellow"/>
        </w:rPr>
        <w:t>e-mail</w:t>
      </w:r>
      <w:r w:rsidR="00636FBE" w:rsidRPr="00450213">
        <w:rPr>
          <w:rFonts w:ascii="Georgia" w:hAnsi="Georgia" w:cs="Arial"/>
          <w:highlight w:val="yellow"/>
        </w:rPr>
        <w:t xml:space="preserve"> ou carta de validação pela</w:t>
      </w:r>
      <w:r w:rsidRPr="00450213">
        <w:rPr>
          <w:rFonts w:ascii="Georgia" w:hAnsi="Georgia" w:cs="Arial"/>
          <w:highlight w:val="yellow"/>
        </w:rPr>
        <w:t xml:space="preserve"> </w:t>
      </w:r>
      <w:r w:rsidR="00E252DD" w:rsidRPr="00450213">
        <w:rPr>
          <w:rFonts w:ascii="Georgia" w:hAnsi="Georgia" w:cs="Arial"/>
          <w:i/>
          <w:highlight w:val="yellow"/>
        </w:rPr>
        <w:t>Sr</w:t>
      </w:r>
      <w:r w:rsidR="00636FBE" w:rsidRPr="00450213">
        <w:rPr>
          <w:rFonts w:ascii="Georgia" w:hAnsi="Georgia" w:cs="Arial"/>
          <w:i/>
          <w:highlight w:val="yellow"/>
        </w:rPr>
        <w:t>a</w:t>
      </w:r>
      <w:r w:rsidR="00E252DD" w:rsidRPr="00450213">
        <w:rPr>
          <w:rFonts w:ascii="Georgia" w:hAnsi="Georgia" w:cs="Arial"/>
          <w:i/>
          <w:highlight w:val="yellow"/>
        </w:rPr>
        <w:t xml:space="preserve">. </w:t>
      </w:r>
      <w:r w:rsidR="00636FBE" w:rsidRPr="00450213">
        <w:rPr>
          <w:rFonts w:ascii="Georgia" w:hAnsi="Georgia" w:cs="Arial"/>
          <w:i/>
          <w:highlight w:val="yellow"/>
        </w:rPr>
        <w:t>Aline Elias.</w:t>
      </w:r>
    </w:p>
    <w:p w14:paraId="1947619F" w14:textId="77777777" w:rsidR="003440FC" w:rsidRPr="00450213" w:rsidRDefault="003440FC" w:rsidP="003440FC">
      <w:pPr>
        <w:spacing w:after="120" w:line="312" w:lineRule="auto"/>
        <w:ind w:firstLine="284"/>
        <w:jc w:val="both"/>
        <w:rPr>
          <w:rFonts w:ascii="Georgia" w:hAnsi="Georgia" w:cs="Arial"/>
          <w:highlight w:val="yellow"/>
        </w:rPr>
      </w:pPr>
    </w:p>
    <w:p w14:paraId="6243771D" w14:textId="0629D77A" w:rsidR="003440FC" w:rsidRPr="00450213" w:rsidRDefault="003440FC" w:rsidP="00D40DFE">
      <w:pPr>
        <w:pStyle w:val="Proposta1"/>
        <w:keepNext w:val="0"/>
        <w:numPr>
          <w:ilvl w:val="1"/>
          <w:numId w:val="28"/>
        </w:numPr>
        <w:pBdr>
          <w:bottom w:val="none" w:sz="0" w:space="0" w:color="auto"/>
        </w:pBdr>
        <w:tabs>
          <w:tab w:val="left" w:pos="708"/>
        </w:tabs>
        <w:spacing w:before="0" w:after="0"/>
        <w:outlineLvl w:val="9"/>
        <w:rPr>
          <w:rFonts w:ascii="Georgia" w:hAnsi="Georgia"/>
          <w:sz w:val="22"/>
          <w:szCs w:val="22"/>
          <w:highlight w:val="yellow"/>
          <w:lang w:val="pt-BR"/>
        </w:rPr>
      </w:pPr>
      <w:r w:rsidRPr="00450213">
        <w:rPr>
          <w:rFonts w:ascii="Georgia" w:hAnsi="Georgia"/>
          <w:sz w:val="22"/>
          <w:szCs w:val="22"/>
          <w:highlight w:val="yellow"/>
          <w:lang w:val="pt-BR"/>
        </w:rPr>
        <w:t>Aplicação</w:t>
      </w:r>
    </w:p>
    <w:p w14:paraId="6278D638" w14:textId="77777777" w:rsidR="003440FC" w:rsidRPr="00450213" w:rsidRDefault="003440FC" w:rsidP="003440FC">
      <w:pPr>
        <w:spacing w:after="120" w:line="312" w:lineRule="auto"/>
        <w:ind w:firstLine="284"/>
        <w:jc w:val="both"/>
        <w:rPr>
          <w:rFonts w:ascii="Georgia" w:hAnsi="Georgia" w:cs="Arial"/>
          <w:highlight w:val="yellow"/>
        </w:rPr>
      </w:pPr>
    </w:p>
    <w:p w14:paraId="3FCD08B0" w14:textId="6229121C" w:rsidR="003440FC" w:rsidRPr="00450213" w:rsidRDefault="000A36BF" w:rsidP="003440FC">
      <w:pPr>
        <w:spacing w:after="120" w:line="312" w:lineRule="auto"/>
        <w:ind w:firstLine="284"/>
        <w:jc w:val="both"/>
        <w:rPr>
          <w:rFonts w:ascii="Georgia" w:hAnsi="Georgia" w:cs="Arial"/>
          <w:highlight w:val="yellow"/>
        </w:rPr>
      </w:pPr>
      <w:r w:rsidRPr="00450213">
        <w:rPr>
          <w:rFonts w:ascii="Georgia" w:hAnsi="Georgia" w:cs="Arial"/>
          <w:highlight w:val="yellow"/>
        </w:rPr>
        <w:t xml:space="preserve">Com o roteiro elaborado, a equipe de consultores irá agora traduzi-lo para um formulário </w:t>
      </w:r>
      <w:r w:rsidRPr="00450213">
        <w:rPr>
          <w:rFonts w:ascii="Georgia" w:hAnsi="Georgia" w:cs="Arial"/>
          <w:i/>
          <w:highlight w:val="yellow"/>
        </w:rPr>
        <w:t>online</w:t>
      </w:r>
      <w:r w:rsidRPr="00450213">
        <w:rPr>
          <w:rFonts w:ascii="Georgia" w:hAnsi="Georgia" w:cs="Arial"/>
          <w:highlight w:val="yellow"/>
        </w:rPr>
        <w:t>. E em seguida, o mesmo será repassado para todo o setor da empresa selecionado. Nesta etapa</w:t>
      </w:r>
      <w:r w:rsidR="003440FC" w:rsidRPr="00450213">
        <w:rPr>
          <w:rFonts w:ascii="Georgia" w:hAnsi="Georgia" w:cs="Arial"/>
          <w:highlight w:val="yellow"/>
        </w:rPr>
        <w:t xml:space="preserve"> </w:t>
      </w:r>
      <w:r w:rsidR="002420D9" w:rsidRPr="00450213">
        <w:rPr>
          <w:rFonts w:ascii="Georgia" w:hAnsi="Georgia" w:cs="Arial"/>
          <w:highlight w:val="yellow"/>
        </w:rPr>
        <w:t>também se faz de suma importância a participação do cliente na ajuda para repassar o formulário entre os interessados.</w:t>
      </w:r>
    </w:p>
    <w:p w14:paraId="6AD45569" w14:textId="77777777" w:rsidR="00A74C8E" w:rsidRPr="00450213" w:rsidRDefault="00A74C8E" w:rsidP="003440FC">
      <w:pPr>
        <w:spacing w:after="120" w:line="312" w:lineRule="auto"/>
        <w:ind w:firstLine="284"/>
        <w:jc w:val="both"/>
        <w:rPr>
          <w:rFonts w:ascii="Georgia" w:hAnsi="Georgia" w:cs="Arial"/>
          <w:highlight w:val="yellow"/>
        </w:rPr>
      </w:pPr>
    </w:p>
    <w:p w14:paraId="0D484ED2" w14:textId="77777777" w:rsidR="00A74C8E" w:rsidRPr="00450213" w:rsidRDefault="00A74C8E" w:rsidP="003440FC">
      <w:pPr>
        <w:spacing w:after="120" w:line="312" w:lineRule="auto"/>
        <w:ind w:firstLine="284"/>
        <w:jc w:val="both"/>
        <w:rPr>
          <w:rFonts w:ascii="Georgia" w:hAnsi="Georgia" w:cs="Arial"/>
          <w:highlight w:val="yellow"/>
        </w:rPr>
      </w:pPr>
    </w:p>
    <w:p w14:paraId="114A55DE" w14:textId="77777777" w:rsidR="00EC6287" w:rsidRPr="00450213" w:rsidRDefault="00EC6287" w:rsidP="003440FC">
      <w:pPr>
        <w:spacing w:after="120" w:line="312" w:lineRule="auto"/>
        <w:ind w:firstLine="284"/>
        <w:jc w:val="both"/>
        <w:rPr>
          <w:rFonts w:ascii="Georgia" w:hAnsi="Georgia" w:cs="Arial"/>
          <w:highlight w:val="yellow"/>
        </w:rPr>
      </w:pPr>
    </w:p>
    <w:p w14:paraId="449CEBAA" w14:textId="77777777" w:rsidR="00A74C8E" w:rsidRPr="00450213" w:rsidRDefault="00A74C8E" w:rsidP="00A74C8E">
      <w:pPr>
        <w:autoSpaceDE w:val="0"/>
        <w:autoSpaceDN w:val="0"/>
        <w:adjustRightInd w:val="0"/>
        <w:spacing w:line="312" w:lineRule="auto"/>
        <w:ind w:firstLine="284"/>
        <w:jc w:val="both"/>
        <w:rPr>
          <w:rFonts w:ascii="Georgia" w:hAnsi="Georgia" w:cs="Verdana"/>
          <w:b/>
          <w:color w:val="000000"/>
          <w:highlight w:val="yellow"/>
        </w:rPr>
      </w:pPr>
      <w:r w:rsidRPr="00450213">
        <w:rPr>
          <w:rFonts w:ascii="Georgia" w:hAnsi="Georgia" w:cs="Verdana"/>
          <w:b/>
          <w:color w:val="000000"/>
          <w:highlight w:val="yellow"/>
        </w:rPr>
        <w:t>Requisitos da Entrega</w:t>
      </w:r>
    </w:p>
    <w:p w14:paraId="5309C0FB" w14:textId="7C9A2C79" w:rsidR="00A74C8E" w:rsidRPr="00450213" w:rsidRDefault="00A74C8E" w:rsidP="00A74C8E">
      <w:pPr>
        <w:pStyle w:val="ListParagraph"/>
        <w:numPr>
          <w:ilvl w:val="0"/>
          <w:numId w:val="32"/>
        </w:numPr>
        <w:autoSpaceDE w:val="0"/>
        <w:autoSpaceDN w:val="0"/>
        <w:adjustRightInd w:val="0"/>
        <w:spacing w:after="0" w:line="312" w:lineRule="auto"/>
        <w:jc w:val="both"/>
        <w:rPr>
          <w:rFonts w:ascii="Georgia" w:hAnsi="Georgia" w:cs="Verdana"/>
          <w:color w:val="000000"/>
          <w:highlight w:val="yellow"/>
        </w:rPr>
      </w:pPr>
      <w:r w:rsidRPr="00450213">
        <w:rPr>
          <w:rFonts w:ascii="Georgia" w:hAnsi="Georgia" w:cs="Verdana"/>
          <w:color w:val="000000"/>
          <w:highlight w:val="yellow"/>
        </w:rPr>
        <w:t>Participação do cliente para repassar o formulário entre os funcionários</w:t>
      </w:r>
      <w:r w:rsidR="00272A7D" w:rsidRPr="00450213">
        <w:rPr>
          <w:rFonts w:ascii="Georgia" w:hAnsi="Georgia" w:cs="Verdana"/>
          <w:color w:val="000000"/>
          <w:highlight w:val="yellow"/>
        </w:rPr>
        <w:t>;</w:t>
      </w:r>
    </w:p>
    <w:p w14:paraId="02747AB2" w14:textId="4EBCFD71" w:rsidR="00272A7D" w:rsidRPr="00450213" w:rsidRDefault="00272A7D" w:rsidP="00A74C8E">
      <w:pPr>
        <w:pStyle w:val="ListParagraph"/>
        <w:numPr>
          <w:ilvl w:val="0"/>
          <w:numId w:val="32"/>
        </w:numPr>
        <w:autoSpaceDE w:val="0"/>
        <w:autoSpaceDN w:val="0"/>
        <w:adjustRightInd w:val="0"/>
        <w:spacing w:after="0" w:line="312" w:lineRule="auto"/>
        <w:jc w:val="both"/>
        <w:rPr>
          <w:rFonts w:ascii="Georgia" w:hAnsi="Georgia" w:cs="Verdana"/>
          <w:color w:val="000000"/>
          <w:highlight w:val="yellow"/>
        </w:rPr>
      </w:pPr>
      <w:r w:rsidRPr="00450213">
        <w:rPr>
          <w:rFonts w:ascii="Georgia" w:hAnsi="Georgia" w:cs="Verdana"/>
          <w:color w:val="000000"/>
          <w:highlight w:val="yellow"/>
        </w:rPr>
        <w:t>Definição do setor por parte do cliente, com no máximo 40 funcionários selecionados para participar da PCO.</w:t>
      </w:r>
    </w:p>
    <w:p w14:paraId="668A659C" w14:textId="77777777" w:rsidR="003440FC" w:rsidRPr="00450213" w:rsidRDefault="003440FC" w:rsidP="00A74C8E">
      <w:pPr>
        <w:spacing w:after="120" w:line="312" w:lineRule="auto"/>
        <w:jc w:val="both"/>
        <w:rPr>
          <w:rFonts w:ascii="Georgia" w:hAnsi="Georgia" w:cs="Arial"/>
          <w:highlight w:val="yellow"/>
        </w:rPr>
      </w:pPr>
    </w:p>
    <w:p w14:paraId="3BE8A844" w14:textId="77777777" w:rsidR="003440FC" w:rsidRPr="00450213" w:rsidRDefault="003440FC" w:rsidP="003440FC">
      <w:pPr>
        <w:autoSpaceDE w:val="0"/>
        <w:autoSpaceDN w:val="0"/>
        <w:adjustRightInd w:val="0"/>
        <w:spacing w:line="312" w:lineRule="auto"/>
        <w:ind w:firstLine="284"/>
        <w:jc w:val="both"/>
        <w:rPr>
          <w:rFonts w:ascii="Georgia" w:hAnsi="Georgia" w:cs="Verdana"/>
          <w:b/>
          <w:color w:val="000000"/>
          <w:highlight w:val="yellow"/>
        </w:rPr>
      </w:pPr>
      <w:r w:rsidRPr="00450213">
        <w:rPr>
          <w:rFonts w:ascii="Georgia" w:hAnsi="Georgia" w:cs="Verdana"/>
          <w:b/>
          <w:color w:val="000000"/>
          <w:highlight w:val="yellow"/>
        </w:rPr>
        <w:t>Entrega</w:t>
      </w:r>
    </w:p>
    <w:p w14:paraId="35252CC5" w14:textId="20B3B525" w:rsidR="00A74C8E" w:rsidRPr="00450213" w:rsidRDefault="003440FC" w:rsidP="00A74C8E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120" w:line="312" w:lineRule="auto"/>
        <w:ind w:left="1004"/>
        <w:jc w:val="both"/>
        <w:rPr>
          <w:rFonts w:ascii="Georgia" w:hAnsi="Georgia" w:cs="Arial"/>
          <w:highlight w:val="yellow"/>
        </w:rPr>
      </w:pPr>
      <w:r w:rsidRPr="00450213">
        <w:rPr>
          <w:rFonts w:ascii="Georgia" w:hAnsi="Georgia" w:cs="Verdana"/>
          <w:color w:val="000000"/>
          <w:highlight w:val="yellow"/>
        </w:rPr>
        <w:t xml:space="preserve">Não há entregas nesta etapa, pois consiste </w:t>
      </w:r>
      <w:r w:rsidR="00A74C8E" w:rsidRPr="00450213">
        <w:rPr>
          <w:rFonts w:ascii="Georgia" w:hAnsi="Georgia" w:cs="Verdana"/>
          <w:color w:val="000000"/>
          <w:highlight w:val="yellow"/>
        </w:rPr>
        <w:t xml:space="preserve">apenas </w:t>
      </w:r>
      <w:r w:rsidR="000A36BF" w:rsidRPr="00450213">
        <w:rPr>
          <w:rFonts w:ascii="Georgia" w:hAnsi="Georgia" w:cs="Verdana"/>
          <w:color w:val="000000"/>
          <w:highlight w:val="yellow"/>
        </w:rPr>
        <w:t>no envio do formulário</w:t>
      </w:r>
      <w:r w:rsidRPr="00450213">
        <w:rPr>
          <w:rFonts w:ascii="Georgia" w:hAnsi="Georgia" w:cs="Verdana"/>
          <w:color w:val="000000"/>
          <w:highlight w:val="yellow"/>
        </w:rPr>
        <w:t xml:space="preserve">. </w:t>
      </w:r>
    </w:p>
    <w:p w14:paraId="293910DA" w14:textId="77777777" w:rsidR="00A74C8E" w:rsidRPr="00450213" w:rsidRDefault="00A74C8E" w:rsidP="00A74C8E">
      <w:pPr>
        <w:pStyle w:val="ListParagraph"/>
        <w:autoSpaceDE w:val="0"/>
        <w:autoSpaceDN w:val="0"/>
        <w:adjustRightInd w:val="0"/>
        <w:spacing w:after="120" w:line="312" w:lineRule="auto"/>
        <w:ind w:left="1004"/>
        <w:jc w:val="both"/>
        <w:rPr>
          <w:rFonts w:ascii="Georgia" w:hAnsi="Georgia" w:cs="Arial"/>
          <w:highlight w:val="yellow"/>
        </w:rPr>
      </w:pPr>
    </w:p>
    <w:p w14:paraId="2BB679F6" w14:textId="2C10D423" w:rsidR="00636FBE" w:rsidRPr="00450213" w:rsidRDefault="00636FBE" w:rsidP="00636FBE">
      <w:pPr>
        <w:autoSpaceDE w:val="0"/>
        <w:autoSpaceDN w:val="0"/>
        <w:adjustRightInd w:val="0"/>
        <w:spacing w:after="0" w:line="312" w:lineRule="auto"/>
        <w:ind w:firstLine="284"/>
        <w:jc w:val="both"/>
        <w:rPr>
          <w:rFonts w:ascii="Georgia" w:hAnsi="Georgia" w:cs="Arial"/>
          <w:highlight w:val="yellow"/>
        </w:rPr>
      </w:pPr>
      <w:r w:rsidRPr="00450213">
        <w:rPr>
          <w:rFonts w:ascii="Georgia" w:hAnsi="Georgia" w:cs="Arial"/>
          <w:highlight w:val="yellow"/>
        </w:rPr>
        <w:t>É válido ressaltar que, nesta etapa, por se tratar unicamente de coleta de dados, não há entregas a serem validadas pela Sra. Aline Elias.</w:t>
      </w:r>
    </w:p>
    <w:p w14:paraId="6095216B" w14:textId="77777777" w:rsidR="003440FC" w:rsidRPr="00450213" w:rsidRDefault="003440FC" w:rsidP="003440FC">
      <w:pPr>
        <w:pStyle w:val="Proposta1"/>
        <w:keepNext w:val="0"/>
        <w:pBdr>
          <w:bottom w:val="none" w:sz="0" w:space="0" w:color="auto"/>
        </w:pBdr>
        <w:tabs>
          <w:tab w:val="clear" w:pos="2835"/>
        </w:tabs>
        <w:spacing w:before="0" w:after="0"/>
        <w:outlineLvl w:val="9"/>
        <w:rPr>
          <w:rFonts w:ascii="Georgia" w:hAnsi="Georgia"/>
          <w:sz w:val="22"/>
          <w:szCs w:val="22"/>
          <w:highlight w:val="yellow"/>
          <w:lang w:val="pt-BR"/>
        </w:rPr>
      </w:pPr>
    </w:p>
    <w:p w14:paraId="1E58EC40" w14:textId="05FA8A0F" w:rsidR="00636FBE" w:rsidRPr="00450213" w:rsidRDefault="00A77D56" w:rsidP="000A36BF">
      <w:pPr>
        <w:pStyle w:val="Proposta1"/>
        <w:keepNext w:val="0"/>
        <w:pBdr>
          <w:bottom w:val="none" w:sz="0" w:space="0" w:color="auto"/>
        </w:pBdr>
        <w:tabs>
          <w:tab w:val="clear" w:pos="2835"/>
        </w:tabs>
        <w:spacing w:before="0" w:after="0"/>
        <w:ind w:firstLine="284"/>
        <w:outlineLvl w:val="9"/>
        <w:rPr>
          <w:rFonts w:ascii="Georgia" w:hAnsi="Georgia"/>
          <w:b w:val="0"/>
          <w:smallCaps w:val="0"/>
          <w:sz w:val="22"/>
          <w:szCs w:val="22"/>
          <w:highlight w:val="yellow"/>
          <w:lang w:val="pt-BR"/>
        </w:rPr>
      </w:pPr>
      <w:r w:rsidRPr="00450213">
        <w:rPr>
          <w:rFonts w:ascii="Georgia" w:hAnsi="Georgia"/>
          <w:b w:val="0"/>
          <w:smallCaps w:val="0"/>
          <w:sz w:val="22"/>
          <w:szCs w:val="22"/>
          <w:highlight w:val="yellow"/>
          <w:lang w:val="pt-BR"/>
        </w:rPr>
        <w:t>A partir do resultado do formulário, serão analisadas as respostas e selecionados funcionários que se destacaram dentre as respostas computadas. Dessa forma, serão realizadas conversas mais qualitativas, por Skype, c</w:t>
      </w:r>
      <w:r w:rsidR="00A74C8E" w:rsidRPr="00450213">
        <w:rPr>
          <w:rFonts w:ascii="Georgia" w:hAnsi="Georgia"/>
          <w:b w:val="0"/>
          <w:smallCaps w:val="0"/>
          <w:sz w:val="22"/>
          <w:szCs w:val="22"/>
          <w:highlight w:val="yellow"/>
          <w:lang w:val="pt-BR"/>
        </w:rPr>
        <w:t xml:space="preserve">om um número de </w:t>
      </w:r>
      <w:r w:rsidR="00A74C8E" w:rsidRPr="00450213">
        <w:rPr>
          <w:rFonts w:ascii="Georgia" w:hAnsi="Georgia"/>
          <w:smallCaps w:val="0"/>
          <w:sz w:val="22"/>
          <w:szCs w:val="22"/>
          <w:highlight w:val="yellow"/>
          <w:lang w:val="pt-BR"/>
        </w:rPr>
        <w:t>6</w:t>
      </w:r>
      <w:r w:rsidR="000A36BF" w:rsidRPr="00450213">
        <w:rPr>
          <w:rFonts w:ascii="Georgia" w:hAnsi="Georgia"/>
          <w:smallCaps w:val="0"/>
          <w:sz w:val="22"/>
          <w:szCs w:val="22"/>
          <w:highlight w:val="yellow"/>
          <w:lang w:val="pt-BR"/>
        </w:rPr>
        <w:t xml:space="preserve"> pessoas</w:t>
      </w:r>
      <w:r w:rsidR="000A36BF" w:rsidRPr="00450213">
        <w:rPr>
          <w:rFonts w:ascii="Georgia" w:hAnsi="Georgia"/>
          <w:b w:val="0"/>
          <w:smallCaps w:val="0"/>
          <w:sz w:val="22"/>
          <w:szCs w:val="22"/>
          <w:highlight w:val="yellow"/>
          <w:lang w:val="pt-BR"/>
        </w:rPr>
        <w:t>. O objetivo é</w:t>
      </w:r>
      <w:r w:rsidRPr="00450213">
        <w:rPr>
          <w:rFonts w:ascii="Georgia" w:hAnsi="Georgia"/>
          <w:b w:val="0"/>
          <w:smallCaps w:val="0"/>
          <w:sz w:val="22"/>
          <w:szCs w:val="22"/>
          <w:highlight w:val="yellow"/>
          <w:lang w:val="pt-BR"/>
        </w:rPr>
        <w:t xml:space="preserve"> buscar entender percepções mais abertas deste indivíduo, usando as respostas dele na PCO como base para a conversa.</w:t>
      </w:r>
      <w:r w:rsidR="000A36BF" w:rsidRPr="00450213">
        <w:rPr>
          <w:rFonts w:ascii="Georgia" w:hAnsi="Georgia"/>
          <w:b w:val="0"/>
          <w:smallCaps w:val="0"/>
          <w:sz w:val="22"/>
          <w:szCs w:val="22"/>
          <w:highlight w:val="yellow"/>
          <w:lang w:val="pt-BR"/>
        </w:rPr>
        <w:t xml:space="preserve"> Nesse sentido, será possível entender suas motivações, percepções e padrões de comportamento aprofundados relativos aos colaboradores </w:t>
      </w:r>
      <w:r w:rsidRPr="00450213">
        <w:rPr>
          <w:rFonts w:ascii="Georgia" w:hAnsi="Georgia"/>
          <w:b w:val="0"/>
          <w:smallCaps w:val="0"/>
          <w:sz w:val="22"/>
          <w:szCs w:val="22"/>
          <w:highlight w:val="yellow"/>
          <w:lang w:val="pt-BR"/>
        </w:rPr>
        <w:t>da Glovo</w:t>
      </w:r>
      <w:r w:rsidR="000A36BF" w:rsidRPr="00450213">
        <w:rPr>
          <w:rFonts w:ascii="Georgia" w:hAnsi="Georgia"/>
          <w:b w:val="0"/>
          <w:smallCaps w:val="0"/>
          <w:sz w:val="22"/>
          <w:szCs w:val="22"/>
          <w:highlight w:val="yellow"/>
          <w:lang w:val="pt-BR"/>
        </w:rPr>
        <w:t>. Todas as informações obtidas serão registradas e funcionarão como inputs para futuras decisões.</w:t>
      </w:r>
    </w:p>
    <w:p w14:paraId="129B2981" w14:textId="77777777" w:rsidR="00636FBE" w:rsidRPr="00450213" w:rsidRDefault="00636FBE" w:rsidP="00636FBE">
      <w:pPr>
        <w:pStyle w:val="Proposta1"/>
        <w:keepNext w:val="0"/>
        <w:pBdr>
          <w:bottom w:val="none" w:sz="0" w:space="0" w:color="auto"/>
        </w:pBdr>
        <w:tabs>
          <w:tab w:val="clear" w:pos="2835"/>
        </w:tabs>
        <w:spacing w:before="0" w:after="0"/>
        <w:ind w:left="426"/>
        <w:outlineLvl w:val="9"/>
        <w:rPr>
          <w:rFonts w:ascii="Georgia" w:hAnsi="Georgia" w:cs="Verdana"/>
          <w:b w:val="0"/>
          <w:smallCaps w:val="0"/>
          <w:color w:val="000000"/>
          <w:sz w:val="22"/>
          <w:szCs w:val="22"/>
          <w:highlight w:val="yellow"/>
          <w:lang w:val="pt-BR"/>
        </w:rPr>
      </w:pPr>
    </w:p>
    <w:p w14:paraId="4CC381BC" w14:textId="77777777" w:rsidR="00A77D56" w:rsidRPr="00450213" w:rsidRDefault="00A77D56" w:rsidP="00A77D56">
      <w:pPr>
        <w:autoSpaceDE w:val="0"/>
        <w:autoSpaceDN w:val="0"/>
        <w:adjustRightInd w:val="0"/>
        <w:spacing w:line="312" w:lineRule="auto"/>
        <w:ind w:firstLine="284"/>
        <w:jc w:val="both"/>
        <w:rPr>
          <w:rFonts w:ascii="Georgia" w:hAnsi="Georgia" w:cs="Verdana"/>
          <w:b/>
          <w:color w:val="000000"/>
          <w:highlight w:val="yellow"/>
        </w:rPr>
      </w:pPr>
      <w:r w:rsidRPr="00450213">
        <w:rPr>
          <w:rFonts w:ascii="Georgia" w:hAnsi="Georgia" w:cs="Verdana"/>
          <w:b/>
          <w:color w:val="000000"/>
          <w:highlight w:val="yellow"/>
        </w:rPr>
        <w:t>Requisitos da Entrega</w:t>
      </w:r>
    </w:p>
    <w:p w14:paraId="0354D67A" w14:textId="72E9F29C" w:rsidR="00A77D56" w:rsidRPr="00450213" w:rsidRDefault="00A77D56" w:rsidP="00A77D56">
      <w:pPr>
        <w:pStyle w:val="ListParagraph"/>
        <w:numPr>
          <w:ilvl w:val="0"/>
          <w:numId w:val="32"/>
        </w:numPr>
        <w:autoSpaceDE w:val="0"/>
        <w:autoSpaceDN w:val="0"/>
        <w:adjustRightInd w:val="0"/>
        <w:spacing w:after="0" w:line="312" w:lineRule="auto"/>
        <w:jc w:val="both"/>
        <w:rPr>
          <w:rFonts w:ascii="Georgia" w:hAnsi="Georgia" w:cs="Verdana"/>
          <w:color w:val="000000"/>
          <w:highlight w:val="yellow"/>
        </w:rPr>
      </w:pPr>
      <w:r w:rsidRPr="00450213">
        <w:rPr>
          <w:rFonts w:ascii="Georgia" w:hAnsi="Georgia" w:cs="Verdana"/>
          <w:color w:val="000000"/>
          <w:highlight w:val="yellow"/>
        </w:rPr>
        <w:t>Participação do cliente para ajudar na realização das entrevistas.</w:t>
      </w:r>
    </w:p>
    <w:p w14:paraId="68B4BD3E" w14:textId="77777777" w:rsidR="00A77D56" w:rsidRPr="00450213" w:rsidRDefault="00A77D56" w:rsidP="00A77D56">
      <w:pPr>
        <w:spacing w:after="120" w:line="312" w:lineRule="auto"/>
        <w:jc w:val="both"/>
        <w:rPr>
          <w:rFonts w:ascii="Georgia" w:hAnsi="Georgia" w:cs="Arial"/>
          <w:highlight w:val="yellow"/>
        </w:rPr>
      </w:pPr>
    </w:p>
    <w:p w14:paraId="78CCD2D5" w14:textId="77777777" w:rsidR="00A77D56" w:rsidRPr="00450213" w:rsidRDefault="00A77D56" w:rsidP="00A77D56">
      <w:pPr>
        <w:autoSpaceDE w:val="0"/>
        <w:autoSpaceDN w:val="0"/>
        <w:adjustRightInd w:val="0"/>
        <w:spacing w:line="312" w:lineRule="auto"/>
        <w:ind w:firstLine="284"/>
        <w:jc w:val="both"/>
        <w:rPr>
          <w:rFonts w:ascii="Georgia" w:hAnsi="Georgia" w:cs="Verdana"/>
          <w:b/>
          <w:color w:val="000000"/>
          <w:highlight w:val="yellow"/>
        </w:rPr>
      </w:pPr>
      <w:r w:rsidRPr="00450213">
        <w:rPr>
          <w:rFonts w:ascii="Georgia" w:hAnsi="Georgia" w:cs="Verdana"/>
          <w:b/>
          <w:color w:val="000000"/>
          <w:highlight w:val="yellow"/>
        </w:rPr>
        <w:t>Entrega</w:t>
      </w:r>
    </w:p>
    <w:p w14:paraId="3F0EE222" w14:textId="65F81596" w:rsidR="00636FBE" w:rsidRPr="00450213" w:rsidRDefault="00A77D56" w:rsidP="00636FBE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120" w:line="312" w:lineRule="auto"/>
        <w:ind w:left="1004"/>
        <w:jc w:val="both"/>
        <w:rPr>
          <w:rFonts w:ascii="Georgia" w:hAnsi="Georgia" w:cs="Arial"/>
          <w:highlight w:val="yellow"/>
        </w:rPr>
      </w:pPr>
      <w:r w:rsidRPr="00450213">
        <w:rPr>
          <w:rFonts w:ascii="Georgia" w:hAnsi="Georgia" w:cs="Verdana"/>
          <w:color w:val="000000"/>
          <w:highlight w:val="yellow"/>
        </w:rPr>
        <w:t xml:space="preserve">Não há entregas nesta etapa, pois consiste apenas na realização das entrevistas. </w:t>
      </w:r>
    </w:p>
    <w:p w14:paraId="1F427E05" w14:textId="77777777" w:rsidR="00A77D56" w:rsidRPr="00450213" w:rsidRDefault="00A77D56" w:rsidP="00A77D56">
      <w:pPr>
        <w:pStyle w:val="ListParagraph"/>
        <w:autoSpaceDE w:val="0"/>
        <w:autoSpaceDN w:val="0"/>
        <w:adjustRightInd w:val="0"/>
        <w:spacing w:after="120" w:line="312" w:lineRule="auto"/>
        <w:ind w:left="1004"/>
        <w:jc w:val="both"/>
        <w:rPr>
          <w:rFonts w:ascii="Georgia" w:hAnsi="Georgia" w:cs="Arial"/>
          <w:highlight w:val="yellow"/>
        </w:rPr>
      </w:pPr>
    </w:p>
    <w:p w14:paraId="6EB65D62" w14:textId="2517D7F5" w:rsidR="00636FBE" w:rsidRPr="00450213" w:rsidRDefault="00636FBE" w:rsidP="00526D2A">
      <w:pPr>
        <w:autoSpaceDE w:val="0"/>
        <w:autoSpaceDN w:val="0"/>
        <w:adjustRightInd w:val="0"/>
        <w:spacing w:after="0" w:line="312" w:lineRule="auto"/>
        <w:ind w:firstLine="284"/>
        <w:jc w:val="both"/>
        <w:rPr>
          <w:rFonts w:ascii="Georgia" w:hAnsi="Georgia" w:cs="Arial"/>
          <w:highlight w:val="yellow"/>
        </w:rPr>
      </w:pPr>
      <w:r w:rsidRPr="00450213">
        <w:rPr>
          <w:rFonts w:ascii="Georgia" w:hAnsi="Georgia" w:cs="Arial"/>
          <w:highlight w:val="yellow"/>
        </w:rPr>
        <w:t>É válido ressaltar que, nesta etapa, por se tratar unicamente de coleta de dados, não há entregas a serem validadas pela Sra. Aline Elias.</w:t>
      </w:r>
    </w:p>
    <w:p w14:paraId="7330C10F" w14:textId="77777777" w:rsidR="00636FBE" w:rsidRPr="00450213" w:rsidRDefault="00636FBE" w:rsidP="00636FBE">
      <w:pPr>
        <w:pStyle w:val="Proposta1"/>
        <w:keepNext w:val="0"/>
        <w:pBdr>
          <w:bottom w:val="none" w:sz="0" w:space="0" w:color="auto"/>
        </w:pBdr>
        <w:tabs>
          <w:tab w:val="clear" w:pos="2835"/>
        </w:tabs>
        <w:spacing w:before="0" w:after="0"/>
        <w:ind w:left="426"/>
        <w:outlineLvl w:val="9"/>
        <w:rPr>
          <w:rFonts w:ascii="Georgia" w:hAnsi="Georgia"/>
          <w:sz w:val="22"/>
          <w:szCs w:val="22"/>
          <w:highlight w:val="yellow"/>
          <w:lang w:val="pt-BR"/>
        </w:rPr>
      </w:pPr>
    </w:p>
    <w:p w14:paraId="306B4593" w14:textId="77777777" w:rsidR="00636FBE" w:rsidRPr="00450213" w:rsidRDefault="00636FBE" w:rsidP="00636FBE">
      <w:pPr>
        <w:pStyle w:val="Proposta1"/>
        <w:keepNext w:val="0"/>
        <w:pBdr>
          <w:bottom w:val="none" w:sz="0" w:space="0" w:color="auto"/>
        </w:pBdr>
        <w:tabs>
          <w:tab w:val="clear" w:pos="2835"/>
        </w:tabs>
        <w:spacing w:before="0" w:after="0"/>
        <w:ind w:left="426"/>
        <w:outlineLvl w:val="9"/>
        <w:rPr>
          <w:rFonts w:ascii="Georgia" w:hAnsi="Georgia"/>
          <w:sz w:val="22"/>
          <w:szCs w:val="22"/>
          <w:highlight w:val="yellow"/>
          <w:lang w:val="pt-BR"/>
        </w:rPr>
      </w:pPr>
    </w:p>
    <w:p w14:paraId="3E46A6BE" w14:textId="77777777" w:rsidR="00272A7D" w:rsidRPr="00450213" w:rsidRDefault="00272A7D" w:rsidP="00636FBE">
      <w:pPr>
        <w:pStyle w:val="Proposta1"/>
        <w:keepNext w:val="0"/>
        <w:pBdr>
          <w:bottom w:val="none" w:sz="0" w:space="0" w:color="auto"/>
        </w:pBdr>
        <w:tabs>
          <w:tab w:val="clear" w:pos="2835"/>
        </w:tabs>
        <w:spacing w:before="0" w:after="0"/>
        <w:ind w:left="426"/>
        <w:outlineLvl w:val="9"/>
        <w:rPr>
          <w:rFonts w:ascii="Georgia" w:hAnsi="Georgia"/>
          <w:sz w:val="22"/>
          <w:szCs w:val="22"/>
          <w:highlight w:val="yellow"/>
          <w:lang w:val="pt-BR"/>
        </w:rPr>
      </w:pPr>
    </w:p>
    <w:p w14:paraId="4A07508D" w14:textId="77777777" w:rsidR="00A74CB4" w:rsidRPr="00450213" w:rsidRDefault="00A74CB4" w:rsidP="00636FBE">
      <w:pPr>
        <w:pStyle w:val="Proposta1"/>
        <w:keepNext w:val="0"/>
        <w:pBdr>
          <w:bottom w:val="none" w:sz="0" w:space="0" w:color="auto"/>
        </w:pBdr>
        <w:tabs>
          <w:tab w:val="clear" w:pos="2835"/>
        </w:tabs>
        <w:spacing w:before="0" w:after="0"/>
        <w:ind w:left="426"/>
        <w:outlineLvl w:val="9"/>
        <w:rPr>
          <w:rFonts w:ascii="Georgia" w:hAnsi="Georgia"/>
          <w:sz w:val="22"/>
          <w:szCs w:val="22"/>
          <w:highlight w:val="yellow"/>
          <w:lang w:val="pt-BR"/>
        </w:rPr>
      </w:pPr>
    </w:p>
    <w:p w14:paraId="5A982C41" w14:textId="5C5F0917" w:rsidR="003440FC" w:rsidRPr="00450213" w:rsidRDefault="003538E2" w:rsidP="00D40DFE">
      <w:pPr>
        <w:pStyle w:val="Proposta1"/>
        <w:keepNext w:val="0"/>
        <w:numPr>
          <w:ilvl w:val="1"/>
          <w:numId w:val="28"/>
        </w:numPr>
        <w:pBdr>
          <w:bottom w:val="none" w:sz="0" w:space="0" w:color="auto"/>
        </w:pBdr>
        <w:tabs>
          <w:tab w:val="clear" w:pos="2835"/>
        </w:tabs>
        <w:spacing w:before="0" w:after="0"/>
        <w:outlineLvl w:val="9"/>
        <w:rPr>
          <w:rFonts w:ascii="Georgia" w:hAnsi="Georgia"/>
          <w:sz w:val="22"/>
          <w:szCs w:val="22"/>
          <w:highlight w:val="yellow"/>
          <w:lang w:val="pt-BR"/>
        </w:rPr>
      </w:pPr>
      <w:r w:rsidRPr="00450213">
        <w:rPr>
          <w:rFonts w:ascii="Georgia" w:hAnsi="Georgia"/>
          <w:sz w:val="22"/>
          <w:szCs w:val="22"/>
          <w:highlight w:val="yellow"/>
          <w:lang w:val="pt-BR"/>
        </w:rPr>
        <w:t xml:space="preserve">Análise </w:t>
      </w:r>
      <w:r w:rsidR="00636FBE" w:rsidRPr="00450213">
        <w:rPr>
          <w:rFonts w:ascii="Georgia" w:hAnsi="Georgia"/>
          <w:sz w:val="22"/>
          <w:szCs w:val="22"/>
          <w:highlight w:val="yellow"/>
          <w:lang w:val="pt-BR"/>
        </w:rPr>
        <w:t>Geral</w:t>
      </w:r>
    </w:p>
    <w:p w14:paraId="1AE6A73C" w14:textId="77777777" w:rsidR="003440FC" w:rsidRPr="00450213" w:rsidRDefault="003440FC" w:rsidP="003440FC">
      <w:pPr>
        <w:pStyle w:val="Proposta1"/>
        <w:keepNext w:val="0"/>
        <w:pBdr>
          <w:bottom w:val="none" w:sz="0" w:space="0" w:color="auto"/>
        </w:pBdr>
        <w:tabs>
          <w:tab w:val="clear" w:pos="2835"/>
        </w:tabs>
        <w:spacing w:before="0" w:after="0"/>
        <w:ind w:firstLine="284"/>
        <w:outlineLvl w:val="9"/>
        <w:rPr>
          <w:rFonts w:ascii="Georgia" w:hAnsi="Georgia"/>
          <w:sz w:val="22"/>
          <w:szCs w:val="22"/>
          <w:highlight w:val="yellow"/>
          <w:lang w:val="pt-BR"/>
        </w:rPr>
      </w:pPr>
    </w:p>
    <w:p w14:paraId="1DAA78AC" w14:textId="5E20219A" w:rsidR="003440FC" w:rsidRPr="00450213" w:rsidRDefault="003440FC" w:rsidP="003440FC">
      <w:pPr>
        <w:spacing w:after="120" w:line="312" w:lineRule="auto"/>
        <w:ind w:firstLine="284"/>
        <w:jc w:val="both"/>
        <w:rPr>
          <w:rFonts w:ascii="Georgia" w:hAnsi="Georgia" w:cs="Arial"/>
          <w:highlight w:val="yellow"/>
        </w:rPr>
      </w:pPr>
      <w:r w:rsidRPr="00450213">
        <w:rPr>
          <w:rFonts w:ascii="Georgia" w:hAnsi="Georgia" w:cs="Verdana"/>
          <w:color w:val="000000"/>
          <w:highlight w:val="yellow"/>
        </w:rPr>
        <w:t xml:space="preserve"> </w:t>
      </w:r>
      <w:r w:rsidRPr="00450213">
        <w:rPr>
          <w:rFonts w:ascii="Georgia" w:hAnsi="Georgia" w:cs="Arial"/>
          <w:highlight w:val="yellow"/>
        </w:rPr>
        <w:t>Após a aplicação da pesquisa, serão compilad</w:t>
      </w:r>
      <w:r w:rsidR="008701D1" w:rsidRPr="00450213">
        <w:rPr>
          <w:rFonts w:ascii="Georgia" w:hAnsi="Georgia" w:cs="Arial"/>
          <w:highlight w:val="yellow"/>
        </w:rPr>
        <w:t>as todas as informações obtidas. Assim, serão realizadas análises sobre os dados coletados, com o intuito de coletar percepções e padrões de comportamento dos funcionários da Glovo.</w:t>
      </w:r>
      <w:r w:rsidRPr="00450213">
        <w:rPr>
          <w:rFonts w:ascii="Georgia" w:hAnsi="Georgia" w:cs="Arial"/>
          <w:highlight w:val="yellow"/>
        </w:rPr>
        <w:t xml:space="preserve"> </w:t>
      </w:r>
      <w:r w:rsidR="008701D1" w:rsidRPr="00450213">
        <w:rPr>
          <w:rFonts w:ascii="Georgia" w:hAnsi="Georgia" w:cs="Arial"/>
          <w:highlight w:val="yellow"/>
        </w:rPr>
        <w:t xml:space="preserve">Em seguida, serão elaboradas recomendações a partir dos resultados obtidos e das análisas levantadas. </w:t>
      </w:r>
      <w:r w:rsidRPr="00450213">
        <w:rPr>
          <w:rFonts w:ascii="Georgia" w:hAnsi="Georgia" w:cs="Arial"/>
          <w:highlight w:val="yellow"/>
        </w:rPr>
        <w:t>A partir disso, será desenvolvid</w:t>
      </w:r>
      <w:r w:rsidR="004B02B6" w:rsidRPr="00450213">
        <w:rPr>
          <w:rFonts w:ascii="Georgia" w:hAnsi="Georgia" w:cs="Arial"/>
          <w:highlight w:val="yellow"/>
        </w:rPr>
        <w:t>a</w:t>
      </w:r>
      <w:r w:rsidRPr="00450213">
        <w:rPr>
          <w:rFonts w:ascii="Georgia" w:hAnsi="Georgia" w:cs="Arial"/>
          <w:highlight w:val="yellow"/>
        </w:rPr>
        <w:t xml:space="preserve"> </w:t>
      </w:r>
      <w:r w:rsidR="00E252DD" w:rsidRPr="00450213">
        <w:rPr>
          <w:rFonts w:ascii="Georgia" w:hAnsi="Georgia" w:cs="Arial"/>
          <w:highlight w:val="yellow"/>
        </w:rPr>
        <w:t>uma apresentação</w:t>
      </w:r>
      <w:r w:rsidRPr="00450213">
        <w:rPr>
          <w:rFonts w:ascii="Georgia" w:hAnsi="Georgia" w:cs="Arial"/>
          <w:highlight w:val="yellow"/>
        </w:rPr>
        <w:t xml:space="preserve"> que </w:t>
      </w:r>
      <w:r w:rsidR="004B02B6" w:rsidRPr="00450213">
        <w:rPr>
          <w:rFonts w:ascii="Georgia" w:hAnsi="Georgia" w:cs="Arial"/>
          <w:highlight w:val="yellow"/>
        </w:rPr>
        <w:t>irá expor</w:t>
      </w:r>
      <w:r w:rsidRPr="00450213">
        <w:rPr>
          <w:rFonts w:ascii="Georgia" w:hAnsi="Georgia" w:cs="Arial"/>
          <w:highlight w:val="yellow"/>
        </w:rPr>
        <w:t xml:space="preserve"> a</w:t>
      </w:r>
      <w:r w:rsidR="00664DF6" w:rsidRPr="00450213">
        <w:rPr>
          <w:rFonts w:ascii="Georgia" w:hAnsi="Georgia" w:cs="Arial"/>
          <w:highlight w:val="yellow"/>
        </w:rPr>
        <w:t>s</w:t>
      </w:r>
      <w:r w:rsidRPr="00450213">
        <w:rPr>
          <w:rFonts w:ascii="Georgia" w:hAnsi="Georgia" w:cs="Arial"/>
          <w:highlight w:val="yellow"/>
        </w:rPr>
        <w:t xml:space="preserve"> análises dos resul</w:t>
      </w:r>
      <w:r w:rsidR="00664DF6" w:rsidRPr="00450213">
        <w:rPr>
          <w:rFonts w:ascii="Georgia" w:hAnsi="Georgia" w:cs="Arial"/>
          <w:highlight w:val="yellow"/>
        </w:rPr>
        <w:t>tados, como forma de responder</w:t>
      </w:r>
      <w:r w:rsidRPr="00450213">
        <w:rPr>
          <w:rFonts w:ascii="Georgia" w:hAnsi="Georgia" w:cs="Arial"/>
          <w:highlight w:val="yellow"/>
        </w:rPr>
        <w:t xml:space="preserve"> </w:t>
      </w:r>
      <w:r w:rsidR="0097723A" w:rsidRPr="00450213">
        <w:rPr>
          <w:rFonts w:ascii="Georgia" w:hAnsi="Georgia" w:cs="Arial"/>
          <w:highlight w:val="yellow"/>
        </w:rPr>
        <w:t xml:space="preserve">a </w:t>
      </w:r>
      <w:r w:rsidRPr="00450213">
        <w:rPr>
          <w:rFonts w:ascii="Georgia" w:hAnsi="Georgia" w:cs="Arial"/>
          <w:highlight w:val="yellow"/>
        </w:rPr>
        <w:t xml:space="preserve">questões centrais do empreendimento, </w:t>
      </w:r>
      <w:r w:rsidR="00664DF6" w:rsidRPr="00450213">
        <w:rPr>
          <w:rFonts w:ascii="Georgia" w:hAnsi="Georgia" w:cs="Arial"/>
          <w:highlight w:val="yellow"/>
        </w:rPr>
        <w:t>garantindo que</w:t>
      </w:r>
      <w:r w:rsidRPr="00450213">
        <w:rPr>
          <w:rFonts w:ascii="Georgia" w:hAnsi="Georgia" w:cs="Arial"/>
          <w:highlight w:val="yellow"/>
        </w:rPr>
        <w:t xml:space="preserve"> o projeto atinja seu objetivo</w:t>
      </w:r>
      <w:r w:rsidR="00664DF6" w:rsidRPr="00450213">
        <w:rPr>
          <w:rFonts w:ascii="Georgia" w:hAnsi="Georgia" w:cs="Arial"/>
          <w:highlight w:val="yellow"/>
        </w:rPr>
        <w:t xml:space="preserve"> proposto</w:t>
      </w:r>
      <w:r w:rsidRPr="00450213">
        <w:rPr>
          <w:rFonts w:ascii="Georgia" w:hAnsi="Georgia" w:cs="Arial"/>
          <w:highlight w:val="yellow"/>
        </w:rPr>
        <w:t>.</w:t>
      </w:r>
      <w:r w:rsidR="003538E2" w:rsidRPr="00450213">
        <w:rPr>
          <w:rFonts w:ascii="Georgia" w:hAnsi="Georgia" w:cs="Arial"/>
          <w:highlight w:val="yellow"/>
        </w:rPr>
        <w:t xml:space="preserve"> </w:t>
      </w:r>
    </w:p>
    <w:p w14:paraId="2FE42A17" w14:textId="77777777" w:rsidR="003440FC" w:rsidRPr="00450213" w:rsidRDefault="003440FC" w:rsidP="003440FC">
      <w:pPr>
        <w:spacing w:after="120" w:line="312" w:lineRule="auto"/>
        <w:ind w:firstLine="284"/>
        <w:jc w:val="both"/>
        <w:rPr>
          <w:rFonts w:ascii="Georgia" w:hAnsi="Georgia" w:cs="Arial"/>
          <w:highlight w:val="yellow"/>
        </w:rPr>
      </w:pPr>
    </w:p>
    <w:p w14:paraId="5F2F7265" w14:textId="77777777" w:rsidR="003440FC" w:rsidRPr="00450213" w:rsidRDefault="003440FC" w:rsidP="003440FC">
      <w:pPr>
        <w:autoSpaceDE w:val="0"/>
        <w:autoSpaceDN w:val="0"/>
        <w:adjustRightInd w:val="0"/>
        <w:spacing w:line="312" w:lineRule="auto"/>
        <w:ind w:firstLine="284"/>
        <w:jc w:val="both"/>
        <w:rPr>
          <w:rFonts w:ascii="Georgia" w:hAnsi="Georgia" w:cs="Verdana"/>
          <w:b/>
          <w:color w:val="000000"/>
          <w:highlight w:val="yellow"/>
        </w:rPr>
      </w:pPr>
      <w:r w:rsidRPr="00450213">
        <w:rPr>
          <w:rFonts w:ascii="Georgia" w:hAnsi="Georgia" w:cs="Verdana"/>
          <w:b/>
          <w:color w:val="000000"/>
          <w:highlight w:val="yellow"/>
        </w:rPr>
        <w:t>Entrega</w:t>
      </w:r>
    </w:p>
    <w:p w14:paraId="6F68A6B1" w14:textId="30DDB010" w:rsidR="003440FC" w:rsidRPr="00450213" w:rsidRDefault="003440FC" w:rsidP="003440F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312" w:lineRule="auto"/>
        <w:ind w:left="0" w:firstLine="284"/>
        <w:jc w:val="both"/>
        <w:rPr>
          <w:rFonts w:ascii="Georgia" w:hAnsi="Georgia" w:cs="Verdana"/>
          <w:i/>
          <w:color w:val="000000"/>
          <w:highlight w:val="yellow"/>
        </w:rPr>
      </w:pPr>
      <w:r w:rsidRPr="00450213">
        <w:rPr>
          <w:rFonts w:ascii="Georgia" w:hAnsi="Georgia" w:cs="Verdana"/>
          <w:color w:val="000000"/>
          <w:highlight w:val="yellow"/>
        </w:rPr>
        <w:t xml:space="preserve">Apresentação em formato digital em </w:t>
      </w:r>
      <w:r w:rsidR="00120392" w:rsidRPr="00450213">
        <w:rPr>
          <w:rFonts w:ascii="Georgia" w:hAnsi="Georgia" w:cs="Verdana"/>
          <w:i/>
          <w:color w:val="000000"/>
          <w:highlight w:val="yellow"/>
        </w:rPr>
        <w:t xml:space="preserve">.pdf </w:t>
      </w:r>
      <w:r w:rsidR="00120392" w:rsidRPr="00450213">
        <w:rPr>
          <w:rFonts w:ascii="Georgia" w:hAnsi="Georgia" w:cs="Verdana"/>
          <w:color w:val="000000"/>
          <w:highlight w:val="yellow"/>
        </w:rPr>
        <w:t>contendo:</w:t>
      </w:r>
    </w:p>
    <w:p w14:paraId="107A30F4" w14:textId="77777777" w:rsidR="005059DB" w:rsidRPr="00450213" w:rsidRDefault="005059DB" w:rsidP="005059DB">
      <w:pPr>
        <w:pStyle w:val="ListParagraph"/>
        <w:autoSpaceDE w:val="0"/>
        <w:autoSpaceDN w:val="0"/>
        <w:adjustRightInd w:val="0"/>
        <w:spacing w:after="0" w:line="312" w:lineRule="auto"/>
        <w:ind w:left="284"/>
        <w:jc w:val="both"/>
        <w:rPr>
          <w:rFonts w:ascii="Georgia" w:hAnsi="Georgia" w:cs="Verdana"/>
          <w:i/>
          <w:color w:val="000000"/>
          <w:highlight w:val="yellow"/>
        </w:rPr>
      </w:pPr>
    </w:p>
    <w:p w14:paraId="21F13BAE" w14:textId="45EE12A5" w:rsidR="008701D1" w:rsidRPr="00450213" w:rsidRDefault="008701D1" w:rsidP="00120392">
      <w:pPr>
        <w:pStyle w:val="ListParagraph"/>
        <w:numPr>
          <w:ilvl w:val="1"/>
          <w:numId w:val="26"/>
        </w:numPr>
        <w:autoSpaceDE w:val="0"/>
        <w:autoSpaceDN w:val="0"/>
        <w:adjustRightInd w:val="0"/>
        <w:spacing w:after="0" w:line="312" w:lineRule="auto"/>
        <w:jc w:val="both"/>
        <w:rPr>
          <w:rFonts w:ascii="Georgia" w:hAnsi="Georgia" w:cs="Verdana"/>
          <w:i/>
          <w:color w:val="000000"/>
          <w:highlight w:val="yellow"/>
        </w:rPr>
      </w:pPr>
      <w:r w:rsidRPr="00450213">
        <w:rPr>
          <w:rFonts w:ascii="Georgia" w:hAnsi="Georgia" w:cs="Verdana"/>
          <w:color w:val="000000"/>
          <w:highlight w:val="yellow"/>
        </w:rPr>
        <w:t>Repostas selecionadas;</w:t>
      </w:r>
    </w:p>
    <w:p w14:paraId="04393570" w14:textId="26E75BAA" w:rsidR="008701D1" w:rsidRPr="00450213" w:rsidRDefault="008701D1" w:rsidP="00120392">
      <w:pPr>
        <w:pStyle w:val="ListParagraph"/>
        <w:numPr>
          <w:ilvl w:val="1"/>
          <w:numId w:val="26"/>
        </w:numPr>
        <w:autoSpaceDE w:val="0"/>
        <w:autoSpaceDN w:val="0"/>
        <w:adjustRightInd w:val="0"/>
        <w:spacing w:after="0" w:line="312" w:lineRule="auto"/>
        <w:jc w:val="both"/>
        <w:rPr>
          <w:rFonts w:ascii="Georgia" w:hAnsi="Georgia" w:cs="Verdana"/>
          <w:i/>
          <w:color w:val="000000"/>
          <w:highlight w:val="yellow"/>
        </w:rPr>
      </w:pPr>
      <w:r w:rsidRPr="00450213">
        <w:rPr>
          <w:rFonts w:ascii="Georgia" w:hAnsi="Georgia" w:cs="Verdana"/>
          <w:color w:val="000000"/>
          <w:highlight w:val="yellow"/>
        </w:rPr>
        <w:t>Cruzamentos e Análises;</w:t>
      </w:r>
    </w:p>
    <w:p w14:paraId="43B8302D" w14:textId="1CDB3E49" w:rsidR="00120392" w:rsidRPr="00450213" w:rsidRDefault="008701D1" w:rsidP="00120392">
      <w:pPr>
        <w:pStyle w:val="ListParagraph"/>
        <w:numPr>
          <w:ilvl w:val="1"/>
          <w:numId w:val="26"/>
        </w:numPr>
        <w:autoSpaceDE w:val="0"/>
        <w:autoSpaceDN w:val="0"/>
        <w:adjustRightInd w:val="0"/>
        <w:spacing w:after="0" w:line="312" w:lineRule="auto"/>
        <w:jc w:val="both"/>
        <w:rPr>
          <w:rFonts w:ascii="Georgia" w:hAnsi="Georgia" w:cs="Verdana"/>
          <w:i/>
          <w:color w:val="000000"/>
          <w:highlight w:val="yellow"/>
        </w:rPr>
      </w:pPr>
      <w:r w:rsidRPr="00450213">
        <w:rPr>
          <w:rFonts w:ascii="Georgia" w:hAnsi="Georgia" w:cs="Verdana"/>
          <w:color w:val="000000"/>
          <w:highlight w:val="yellow"/>
        </w:rPr>
        <w:t>Pesquisa de Clima Organizacional</w:t>
      </w:r>
      <w:r w:rsidR="00120392" w:rsidRPr="00450213">
        <w:rPr>
          <w:rFonts w:ascii="Georgia" w:hAnsi="Georgia" w:cs="Verdana"/>
          <w:color w:val="000000"/>
          <w:highlight w:val="yellow"/>
        </w:rPr>
        <w:t>.</w:t>
      </w:r>
    </w:p>
    <w:p w14:paraId="1CCFD75A" w14:textId="77777777" w:rsidR="003440FC" w:rsidRPr="00450213" w:rsidRDefault="003440FC" w:rsidP="003440FC">
      <w:pPr>
        <w:spacing w:line="312" w:lineRule="auto"/>
        <w:jc w:val="both"/>
        <w:rPr>
          <w:rFonts w:ascii="Georgia" w:hAnsi="Georgia" w:cs="Verdana"/>
          <w:color w:val="000000"/>
          <w:highlight w:val="yellow"/>
        </w:rPr>
      </w:pPr>
    </w:p>
    <w:p w14:paraId="719A252E" w14:textId="77777777" w:rsidR="00636FBE" w:rsidRPr="00636FBE" w:rsidRDefault="00636FBE" w:rsidP="00636FBE">
      <w:pPr>
        <w:autoSpaceDE w:val="0"/>
        <w:autoSpaceDN w:val="0"/>
        <w:adjustRightInd w:val="0"/>
        <w:spacing w:after="0" w:line="312" w:lineRule="auto"/>
        <w:ind w:firstLine="284"/>
        <w:jc w:val="both"/>
        <w:rPr>
          <w:rFonts w:ascii="Georgia" w:hAnsi="Georgia" w:cs="Verdana"/>
          <w:color w:val="000000"/>
        </w:rPr>
      </w:pPr>
      <w:r w:rsidRPr="00450213">
        <w:rPr>
          <w:rFonts w:ascii="Georgia" w:hAnsi="Georgia" w:cs="Arial"/>
          <w:highlight w:val="yellow"/>
        </w:rPr>
        <w:t xml:space="preserve">Após a realização da entrega, a mesma deverá ser validada por </w:t>
      </w:r>
      <w:r w:rsidRPr="00450213">
        <w:rPr>
          <w:rFonts w:ascii="Georgia" w:hAnsi="Georgia" w:cs="Arial"/>
          <w:i/>
          <w:highlight w:val="yellow"/>
        </w:rPr>
        <w:t>e-mail</w:t>
      </w:r>
      <w:r w:rsidRPr="00450213">
        <w:rPr>
          <w:rFonts w:ascii="Georgia" w:hAnsi="Georgia" w:cs="Arial"/>
          <w:highlight w:val="yellow"/>
        </w:rPr>
        <w:t xml:space="preserve"> ou carta de validação pela </w:t>
      </w:r>
      <w:r w:rsidRPr="00450213">
        <w:rPr>
          <w:rFonts w:ascii="Georgia" w:hAnsi="Georgia" w:cs="Arial"/>
          <w:i/>
          <w:highlight w:val="yellow"/>
        </w:rPr>
        <w:t>Sra. Aline Elias.</w:t>
      </w:r>
    </w:p>
    <w:p w14:paraId="622E7BB7" w14:textId="77777777" w:rsidR="003440FC" w:rsidRDefault="003440FC" w:rsidP="00636FBE">
      <w:pPr>
        <w:pStyle w:val="Proposta1"/>
        <w:pBdr>
          <w:bottom w:val="none" w:sz="0" w:space="0" w:color="auto"/>
        </w:pBdr>
        <w:spacing w:before="0" w:after="0"/>
        <w:rPr>
          <w:rFonts w:ascii="Georgia" w:hAnsi="Georgia"/>
          <w:sz w:val="22"/>
          <w:szCs w:val="22"/>
          <w:lang w:val="pt-BR"/>
        </w:rPr>
      </w:pPr>
    </w:p>
    <w:p w14:paraId="2C4CFB3E" w14:textId="77777777" w:rsidR="003440FC" w:rsidRDefault="003440FC" w:rsidP="003440FC">
      <w:pPr>
        <w:spacing w:after="0" w:line="240" w:lineRule="auto"/>
        <w:rPr>
          <w:rFonts w:ascii="Georgia" w:eastAsia="Times New Roman" w:hAnsi="Georgia" w:cs="Arial"/>
          <w:b/>
          <w:smallCaps/>
        </w:rPr>
      </w:pPr>
      <w:r>
        <w:rPr>
          <w:rFonts w:ascii="Georgia" w:hAnsi="Georgia"/>
        </w:rPr>
        <w:br w:type="page"/>
      </w:r>
    </w:p>
    <w:p w14:paraId="2DA8525C" w14:textId="1686C728" w:rsidR="00FA3523" w:rsidRPr="00497EF2" w:rsidRDefault="00FA3523" w:rsidP="00FA3523">
      <w:pPr>
        <w:pStyle w:val="Proposta1"/>
        <w:numPr>
          <w:ilvl w:val="0"/>
          <w:numId w:val="28"/>
        </w:numPr>
        <w:rPr>
          <w:rFonts w:ascii="Georgia" w:hAnsi="Georgia"/>
          <w:sz w:val="22"/>
          <w:szCs w:val="22"/>
          <w:lang w:val="pt-BR"/>
        </w:rPr>
      </w:pPr>
      <w:bookmarkStart w:id="4" w:name="_Toc473564384"/>
      <w:r w:rsidRPr="00497EF2">
        <w:rPr>
          <w:rFonts w:ascii="Georgia" w:hAnsi="Georgia"/>
          <w:sz w:val="22"/>
          <w:szCs w:val="22"/>
          <w:lang w:val="pt-BR"/>
        </w:rPr>
        <w:lastRenderedPageBreak/>
        <w:t>Cronograma</w:t>
      </w:r>
      <w:bookmarkEnd w:id="4"/>
    </w:p>
    <w:p w14:paraId="2D6C62FF" w14:textId="77777777" w:rsidR="00FA3523" w:rsidRDefault="00FA3523" w:rsidP="00FA3523">
      <w:pPr>
        <w:spacing w:after="0" w:line="312" w:lineRule="auto"/>
        <w:jc w:val="both"/>
      </w:pPr>
    </w:p>
    <w:p w14:paraId="3F05C282" w14:textId="77777777" w:rsidR="001A5463" w:rsidRDefault="001A5463" w:rsidP="001A5463">
      <w:pPr>
        <w:spacing w:after="120" w:line="312" w:lineRule="auto"/>
        <w:ind w:firstLine="284"/>
        <w:jc w:val="both"/>
        <w:rPr>
          <w:rFonts w:ascii="Georgia" w:hAnsi="Georgia" w:cs="Arial"/>
          <w:bCs/>
        </w:rPr>
      </w:pPr>
      <w:r>
        <w:rPr>
          <w:rFonts w:ascii="Georgia" w:hAnsi="Georgia" w:cs="Arial"/>
          <w:bCs/>
        </w:rPr>
        <w:t>Segue abaixo o cronograma com o prazo total previsto para a realização do projeto e o período estipulado para a entrega de cada etapa, bem como para a sua validação, considerando todos os recessos ao longo do prazo de execução do projeto.</w:t>
      </w:r>
    </w:p>
    <w:p w14:paraId="5B03D79B" w14:textId="77777777" w:rsidR="001A5463" w:rsidRPr="00BA738E" w:rsidRDefault="001A5463" w:rsidP="001A5463">
      <w:pPr>
        <w:spacing w:after="120" w:line="312" w:lineRule="auto"/>
        <w:ind w:firstLine="284"/>
        <w:jc w:val="both"/>
        <w:rPr>
          <w:rFonts w:ascii="Georgia" w:hAnsi="Georgia" w:cs="Arial"/>
          <w:bCs/>
        </w:rPr>
      </w:pPr>
      <w:r>
        <w:rPr>
          <w:rFonts w:ascii="Georgia" w:hAnsi="Georgia" w:cs="Arial"/>
          <w:bCs/>
        </w:rPr>
        <w:t xml:space="preserve">O cronograma entrará em vigor somente após a assinatura do Contrato de Prestação de Serviços e iniciará </w:t>
      </w:r>
      <w:r w:rsidRPr="00BA738E">
        <w:rPr>
          <w:rFonts w:ascii="Georgia" w:hAnsi="Georgia" w:cs="Arial"/>
          <w:bCs/>
        </w:rPr>
        <w:t xml:space="preserve">em data a ser estabelecida de comum acordo entre as partes. </w:t>
      </w:r>
    </w:p>
    <w:p w14:paraId="473515A8" w14:textId="77777777" w:rsidR="00166794" w:rsidRPr="00BA738E" w:rsidRDefault="00166794" w:rsidP="001A5463">
      <w:pPr>
        <w:spacing w:after="120" w:line="312" w:lineRule="auto"/>
        <w:ind w:firstLine="284"/>
        <w:jc w:val="both"/>
        <w:rPr>
          <w:rFonts w:ascii="Georgia" w:hAnsi="Georgia" w:cs="Arial"/>
          <w:bCs/>
        </w:rPr>
      </w:pPr>
    </w:p>
    <w:tbl>
      <w:tblPr>
        <w:tblW w:w="0" w:type="auto"/>
        <w:jc w:val="center"/>
        <w:tblBorders>
          <w:top w:val="single" w:sz="4" w:space="0" w:color="B1BBCC"/>
          <w:left w:val="single" w:sz="4" w:space="0" w:color="B1BBCC"/>
          <w:bottom w:val="single" w:sz="4" w:space="0" w:color="B1BBCC"/>
          <w:right w:val="single" w:sz="4" w:space="0" w:color="B1BBCC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905"/>
        <w:gridCol w:w="1035"/>
      </w:tblGrid>
      <w:tr w:rsidR="00EC1613" w:rsidRPr="00450213" w14:paraId="78209547" w14:textId="77777777" w:rsidTr="00EC1613">
        <w:trPr>
          <w:trHeight w:val="283"/>
          <w:jc w:val="center"/>
        </w:trPr>
        <w:tc>
          <w:tcPr>
            <w:tcW w:w="49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3E78430E" w14:textId="77777777" w:rsidR="00EC1613" w:rsidRPr="00450213" w:rsidRDefault="00EC1613" w:rsidP="00EC1613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6"/>
                <w:highlight w:val="yellow"/>
                <w:lang w:eastAsia="pt-BR"/>
              </w:rPr>
            </w:pPr>
            <w:r w:rsidRPr="00450213">
              <w:rPr>
                <w:rFonts w:ascii="Arial" w:eastAsia="Times New Roman" w:hAnsi="Arial" w:cs="Arial"/>
                <w:color w:val="363636"/>
                <w:sz w:val="18"/>
                <w:szCs w:val="16"/>
                <w:highlight w:val="yellow"/>
                <w:shd w:val="clear" w:color="auto" w:fill="DFE3E8"/>
                <w:lang w:eastAsia="pt-BR"/>
              </w:rPr>
              <w:t>EJ 18-291 - Pesquisa de Clima Organizacional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26B13A91" w14:textId="77777777" w:rsidR="00EC1613" w:rsidRPr="00450213" w:rsidRDefault="00EC1613" w:rsidP="00EC161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6"/>
                <w:highlight w:val="yellow"/>
                <w:lang w:eastAsia="pt-BR"/>
              </w:rPr>
            </w:pPr>
            <w:r w:rsidRPr="00450213">
              <w:rPr>
                <w:rFonts w:ascii="Arial" w:eastAsia="Times New Roman" w:hAnsi="Arial" w:cs="Arial"/>
                <w:color w:val="363636"/>
                <w:sz w:val="18"/>
                <w:szCs w:val="16"/>
                <w:highlight w:val="yellow"/>
                <w:shd w:val="clear" w:color="auto" w:fill="DFE3E8"/>
                <w:lang w:eastAsia="pt-BR"/>
              </w:rPr>
              <w:t>Duração</w:t>
            </w:r>
          </w:p>
        </w:tc>
      </w:tr>
      <w:tr w:rsidR="00EC1613" w:rsidRPr="00450213" w14:paraId="29238D8B" w14:textId="77777777" w:rsidTr="00EC1613">
        <w:trPr>
          <w:trHeight w:val="283"/>
          <w:jc w:val="center"/>
        </w:trPr>
        <w:tc>
          <w:tcPr>
            <w:tcW w:w="49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50BC55F" w14:textId="44F214E5" w:rsidR="00EC1613" w:rsidRPr="00450213" w:rsidRDefault="00EC1613" w:rsidP="00EC1613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6"/>
                <w:highlight w:val="yellow"/>
                <w:lang w:eastAsia="pt-BR"/>
              </w:rPr>
            </w:pPr>
            <w:r w:rsidRPr="00450213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6"/>
                <w:highlight w:val="yellow"/>
                <w:lang w:eastAsia="pt-BR"/>
              </w:rPr>
              <w:t>Pesquisa de Clima Organizacional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F9F9BA9" w14:textId="77777777" w:rsidR="00EC1613" w:rsidRPr="00450213" w:rsidRDefault="00EC1613" w:rsidP="00EC161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6"/>
                <w:highlight w:val="yellow"/>
                <w:lang w:eastAsia="pt-BR"/>
              </w:rPr>
            </w:pPr>
            <w:r w:rsidRPr="00450213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6"/>
                <w:highlight w:val="yellow"/>
                <w:lang w:eastAsia="pt-BR"/>
              </w:rPr>
              <w:t>64 dias</w:t>
            </w:r>
          </w:p>
        </w:tc>
      </w:tr>
      <w:tr w:rsidR="00EC1613" w:rsidRPr="00450213" w14:paraId="68CABB64" w14:textId="77777777" w:rsidTr="00EC1613">
        <w:trPr>
          <w:trHeight w:val="283"/>
          <w:jc w:val="center"/>
        </w:trPr>
        <w:tc>
          <w:tcPr>
            <w:tcW w:w="49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3F9DDBE" w14:textId="77777777" w:rsidR="00EC1613" w:rsidRPr="00450213" w:rsidRDefault="00EC1613" w:rsidP="00EC1613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6"/>
                <w:highlight w:val="yellow"/>
                <w:lang w:eastAsia="pt-BR"/>
              </w:rPr>
            </w:pPr>
            <w:r w:rsidRPr="00450213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6"/>
                <w:highlight w:val="yellow"/>
                <w:lang w:eastAsia="pt-BR"/>
              </w:rPr>
              <w:t xml:space="preserve">   Elaboração do Roteiro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3BCB078" w14:textId="77777777" w:rsidR="00EC1613" w:rsidRPr="00450213" w:rsidRDefault="00EC1613" w:rsidP="00EC161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6"/>
                <w:highlight w:val="yellow"/>
                <w:lang w:eastAsia="pt-BR"/>
              </w:rPr>
            </w:pPr>
            <w:r w:rsidRPr="00450213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6"/>
                <w:highlight w:val="yellow"/>
                <w:lang w:eastAsia="pt-BR"/>
              </w:rPr>
              <w:t>9 dias</w:t>
            </w:r>
          </w:p>
        </w:tc>
      </w:tr>
      <w:tr w:rsidR="00EC1613" w:rsidRPr="00450213" w14:paraId="00ECD39A" w14:textId="77777777" w:rsidTr="00EC1613">
        <w:trPr>
          <w:trHeight w:val="283"/>
          <w:jc w:val="center"/>
        </w:trPr>
        <w:tc>
          <w:tcPr>
            <w:tcW w:w="49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483D653" w14:textId="77777777" w:rsidR="00EC1613" w:rsidRPr="00450213" w:rsidRDefault="00EC1613" w:rsidP="00EC1613">
            <w:pPr>
              <w:spacing w:after="0" w:line="240" w:lineRule="auto"/>
              <w:ind w:left="708"/>
              <w:rPr>
                <w:rFonts w:ascii="Arial" w:eastAsia="Times New Roman" w:hAnsi="Arial" w:cs="Arial"/>
                <w:sz w:val="18"/>
                <w:szCs w:val="16"/>
                <w:highlight w:val="yellow"/>
                <w:lang w:eastAsia="pt-BR"/>
              </w:rPr>
            </w:pPr>
            <w:r w:rsidRPr="00450213">
              <w:rPr>
                <w:rFonts w:ascii="Arial" w:eastAsia="Times New Roman" w:hAnsi="Arial" w:cs="Arial"/>
                <w:color w:val="000000"/>
                <w:sz w:val="18"/>
                <w:szCs w:val="16"/>
                <w:highlight w:val="yellow"/>
                <w:lang w:eastAsia="pt-BR"/>
              </w:rPr>
              <w:t xml:space="preserve">   Validação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0C216AE" w14:textId="77777777" w:rsidR="00EC1613" w:rsidRPr="00450213" w:rsidRDefault="00EC1613" w:rsidP="00EC161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6"/>
                <w:highlight w:val="yellow"/>
                <w:lang w:eastAsia="pt-BR"/>
              </w:rPr>
            </w:pPr>
            <w:r w:rsidRPr="00450213">
              <w:rPr>
                <w:rFonts w:ascii="Arial" w:eastAsia="Times New Roman" w:hAnsi="Arial" w:cs="Arial"/>
                <w:color w:val="000000"/>
                <w:sz w:val="18"/>
                <w:szCs w:val="16"/>
                <w:highlight w:val="yellow"/>
                <w:lang w:eastAsia="pt-BR"/>
              </w:rPr>
              <w:t>2 dias</w:t>
            </w:r>
          </w:p>
        </w:tc>
      </w:tr>
      <w:tr w:rsidR="00EC1613" w:rsidRPr="00450213" w14:paraId="41D8F6E4" w14:textId="77777777" w:rsidTr="00EC1613">
        <w:trPr>
          <w:trHeight w:val="283"/>
          <w:jc w:val="center"/>
        </w:trPr>
        <w:tc>
          <w:tcPr>
            <w:tcW w:w="49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87E6BE0" w14:textId="77777777" w:rsidR="00EC1613" w:rsidRPr="00450213" w:rsidRDefault="00EC1613" w:rsidP="00EC1613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6"/>
                <w:highlight w:val="yellow"/>
                <w:lang w:eastAsia="pt-BR"/>
              </w:rPr>
            </w:pPr>
            <w:r w:rsidRPr="00450213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6"/>
                <w:highlight w:val="yellow"/>
                <w:lang w:eastAsia="pt-BR"/>
              </w:rPr>
              <w:t xml:space="preserve">   Aplicação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4FD3B4E" w14:textId="77777777" w:rsidR="00EC1613" w:rsidRPr="00450213" w:rsidRDefault="00EC1613" w:rsidP="00EC161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6"/>
                <w:highlight w:val="yellow"/>
                <w:lang w:eastAsia="pt-BR"/>
              </w:rPr>
            </w:pPr>
            <w:r w:rsidRPr="00450213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6"/>
                <w:highlight w:val="yellow"/>
                <w:lang w:eastAsia="pt-BR"/>
              </w:rPr>
              <w:t>14 dias</w:t>
            </w:r>
          </w:p>
        </w:tc>
      </w:tr>
      <w:tr w:rsidR="00EC1613" w:rsidRPr="00450213" w14:paraId="30B7E83E" w14:textId="77777777" w:rsidTr="00EC1613">
        <w:trPr>
          <w:trHeight w:val="283"/>
          <w:jc w:val="center"/>
        </w:trPr>
        <w:tc>
          <w:tcPr>
            <w:tcW w:w="49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F573C79" w14:textId="77777777" w:rsidR="00EC1613" w:rsidRPr="00450213" w:rsidRDefault="00EC1613" w:rsidP="00EC161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6"/>
                <w:highlight w:val="yellow"/>
                <w:lang w:eastAsia="pt-BR"/>
              </w:rPr>
            </w:pPr>
            <w:r w:rsidRPr="00450213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6"/>
                <w:highlight w:val="yellow"/>
                <w:lang w:eastAsia="pt-BR"/>
              </w:rPr>
              <w:t>17 dias</w:t>
            </w:r>
          </w:p>
        </w:tc>
      </w:tr>
      <w:tr w:rsidR="00EC1613" w:rsidRPr="00450213" w14:paraId="2F132A62" w14:textId="77777777" w:rsidTr="00EC1613">
        <w:trPr>
          <w:trHeight w:val="283"/>
          <w:jc w:val="center"/>
        </w:trPr>
        <w:tc>
          <w:tcPr>
            <w:tcW w:w="49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A5556C9" w14:textId="77777777" w:rsidR="00EC1613" w:rsidRPr="00450213" w:rsidRDefault="00EC1613" w:rsidP="00EC1613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6"/>
                <w:highlight w:val="yellow"/>
                <w:lang w:eastAsia="pt-BR"/>
              </w:rPr>
            </w:pPr>
            <w:r w:rsidRPr="00450213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6"/>
                <w:highlight w:val="yellow"/>
                <w:lang w:eastAsia="pt-BR"/>
              </w:rPr>
              <w:t xml:space="preserve">   Análise Geral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6EF22B4" w14:textId="77777777" w:rsidR="00EC1613" w:rsidRPr="00450213" w:rsidRDefault="00EC1613" w:rsidP="00EC161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6"/>
                <w:highlight w:val="yellow"/>
                <w:lang w:eastAsia="pt-BR"/>
              </w:rPr>
            </w:pPr>
            <w:r w:rsidRPr="00450213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6"/>
                <w:highlight w:val="yellow"/>
                <w:lang w:eastAsia="pt-BR"/>
              </w:rPr>
              <w:t>20 dias</w:t>
            </w:r>
          </w:p>
        </w:tc>
      </w:tr>
      <w:tr w:rsidR="00EC1613" w:rsidRPr="00EC1613" w14:paraId="4B304E0C" w14:textId="77777777" w:rsidTr="00EC1613">
        <w:trPr>
          <w:trHeight w:val="283"/>
          <w:jc w:val="center"/>
        </w:trPr>
        <w:tc>
          <w:tcPr>
            <w:tcW w:w="49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D4DC706" w14:textId="77777777" w:rsidR="00EC1613" w:rsidRPr="00450213" w:rsidRDefault="00EC1613" w:rsidP="00EC1613">
            <w:pPr>
              <w:spacing w:after="0" w:line="240" w:lineRule="auto"/>
              <w:ind w:left="708"/>
              <w:rPr>
                <w:rFonts w:ascii="Arial" w:eastAsia="Times New Roman" w:hAnsi="Arial" w:cs="Arial"/>
                <w:sz w:val="18"/>
                <w:szCs w:val="16"/>
                <w:highlight w:val="yellow"/>
                <w:lang w:eastAsia="pt-BR"/>
              </w:rPr>
            </w:pPr>
            <w:r w:rsidRPr="00450213">
              <w:rPr>
                <w:rFonts w:ascii="Arial" w:eastAsia="Times New Roman" w:hAnsi="Arial" w:cs="Arial"/>
                <w:color w:val="000000"/>
                <w:sz w:val="18"/>
                <w:szCs w:val="16"/>
                <w:highlight w:val="yellow"/>
                <w:lang w:eastAsia="pt-BR"/>
              </w:rPr>
              <w:t xml:space="preserve">   Validação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BD8E759" w14:textId="77777777" w:rsidR="00EC1613" w:rsidRPr="00BA738E" w:rsidRDefault="00EC1613" w:rsidP="00EC161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6"/>
                <w:lang w:eastAsia="pt-BR"/>
              </w:rPr>
            </w:pPr>
            <w:r w:rsidRPr="00450213">
              <w:rPr>
                <w:rFonts w:ascii="Arial" w:eastAsia="Times New Roman" w:hAnsi="Arial" w:cs="Arial"/>
                <w:color w:val="000000"/>
                <w:sz w:val="18"/>
                <w:szCs w:val="16"/>
                <w:highlight w:val="yellow"/>
                <w:lang w:eastAsia="pt-BR"/>
              </w:rPr>
              <w:t>2 dias</w:t>
            </w:r>
          </w:p>
        </w:tc>
      </w:tr>
    </w:tbl>
    <w:p w14:paraId="41DECF87" w14:textId="77777777" w:rsidR="005059DB" w:rsidRDefault="005059DB" w:rsidP="001A5463">
      <w:pPr>
        <w:spacing w:after="120" w:line="312" w:lineRule="auto"/>
        <w:jc w:val="both"/>
        <w:rPr>
          <w:rFonts w:ascii="Georgia" w:hAnsi="Georgia" w:cs="Arial"/>
          <w:bCs/>
        </w:rPr>
      </w:pPr>
    </w:p>
    <w:p w14:paraId="380AEF14" w14:textId="1B1A42C5" w:rsidR="001A5463" w:rsidRPr="005F38FF" w:rsidRDefault="001A5463" w:rsidP="001A5463">
      <w:pPr>
        <w:spacing w:after="120" w:line="312" w:lineRule="auto"/>
        <w:ind w:firstLine="284"/>
        <w:jc w:val="both"/>
        <w:rPr>
          <w:rFonts w:ascii="Georgia" w:hAnsi="Georgia" w:cs="Arial"/>
          <w:b/>
        </w:rPr>
      </w:pPr>
      <w:r w:rsidRPr="00EC1613">
        <w:rPr>
          <w:rFonts w:ascii="Georgia" w:hAnsi="Georgia" w:cs="Arial"/>
          <w:bCs/>
        </w:rPr>
        <w:t xml:space="preserve">O prazo total previsto para a realização deste projeto é de </w:t>
      </w:r>
      <w:r w:rsidR="00EC1613" w:rsidRPr="00EC1613">
        <w:rPr>
          <w:rFonts w:ascii="Georgia" w:hAnsi="Georgia" w:cs="Arial"/>
          <w:b/>
          <w:bCs/>
        </w:rPr>
        <w:t>64</w:t>
      </w:r>
      <w:r w:rsidRPr="00EC1613">
        <w:rPr>
          <w:rFonts w:ascii="Georgia" w:hAnsi="Georgia" w:cs="Arial"/>
          <w:b/>
          <w:bCs/>
        </w:rPr>
        <w:t xml:space="preserve"> (</w:t>
      </w:r>
      <w:r w:rsidR="00EC1613" w:rsidRPr="00EC1613">
        <w:rPr>
          <w:rFonts w:ascii="Georgia" w:hAnsi="Georgia" w:cs="Arial"/>
          <w:b/>
          <w:bCs/>
        </w:rPr>
        <w:t>sessenta e quatro</w:t>
      </w:r>
      <w:r w:rsidRPr="00EC1613">
        <w:rPr>
          <w:rFonts w:ascii="Georgia" w:hAnsi="Georgia" w:cs="Arial"/>
          <w:b/>
          <w:bCs/>
        </w:rPr>
        <w:t>)</w:t>
      </w:r>
      <w:r w:rsidRPr="00EC1613">
        <w:rPr>
          <w:rFonts w:ascii="Georgia" w:hAnsi="Georgia" w:cs="Arial"/>
          <w:bCs/>
        </w:rPr>
        <w:t xml:space="preserve"> </w:t>
      </w:r>
      <w:r w:rsidRPr="00EC1613">
        <w:rPr>
          <w:rFonts w:ascii="Georgia" w:hAnsi="Georgia" w:cs="Arial"/>
          <w:b/>
        </w:rPr>
        <w:t>dias úteis</w:t>
      </w:r>
      <w:r w:rsidRPr="00090F38">
        <w:rPr>
          <w:rFonts w:ascii="Georgia" w:hAnsi="Georgia" w:cs="Arial"/>
          <w:b/>
        </w:rPr>
        <w:t>.</w:t>
      </w:r>
    </w:p>
    <w:p w14:paraId="1682A284" w14:textId="77777777" w:rsidR="001A5463" w:rsidRDefault="001A5463" w:rsidP="001A5463">
      <w:pPr>
        <w:spacing w:after="120" w:line="312" w:lineRule="auto"/>
        <w:ind w:firstLine="284"/>
        <w:jc w:val="both"/>
        <w:rPr>
          <w:rFonts w:ascii="Georgia" w:hAnsi="Georgia" w:cs="Arial"/>
          <w:bCs/>
        </w:rPr>
      </w:pPr>
      <w:r w:rsidRPr="005F38FF">
        <w:rPr>
          <w:rFonts w:ascii="Georgia" w:hAnsi="Georgia" w:cs="Arial"/>
          <w:bCs/>
        </w:rPr>
        <w:t>O tempo despendido na validação dos subprodutos é de responsabilidade do contratante</w:t>
      </w:r>
      <w:r>
        <w:rPr>
          <w:rFonts w:ascii="Georgia" w:hAnsi="Georgia" w:cs="Arial"/>
          <w:bCs/>
        </w:rPr>
        <w:t>.</w:t>
      </w:r>
    </w:p>
    <w:p w14:paraId="3AA94670" w14:textId="4F5DDC99" w:rsidR="00FA3523" w:rsidRDefault="00FA3523" w:rsidP="003440FC">
      <w:pPr>
        <w:spacing w:after="120" w:line="312" w:lineRule="auto"/>
        <w:ind w:firstLine="708"/>
        <w:jc w:val="both"/>
      </w:pPr>
    </w:p>
    <w:p w14:paraId="0B000956" w14:textId="77777777" w:rsidR="00FA3523" w:rsidRDefault="00FA3523" w:rsidP="00FA3523">
      <w:pPr>
        <w:spacing w:after="120" w:line="312" w:lineRule="auto"/>
        <w:ind w:firstLine="284"/>
        <w:jc w:val="both"/>
      </w:pPr>
    </w:p>
    <w:p w14:paraId="42EA27C6" w14:textId="77777777" w:rsidR="00FA3523" w:rsidRDefault="00FA3523" w:rsidP="007549AD"/>
    <w:p w14:paraId="108D3DD4" w14:textId="77777777" w:rsidR="00FA3523" w:rsidRDefault="00FA3523" w:rsidP="007549AD"/>
    <w:p w14:paraId="15899D13" w14:textId="77777777" w:rsidR="00FA3523" w:rsidRDefault="00FA3523" w:rsidP="007549AD"/>
    <w:p w14:paraId="5B5B9813" w14:textId="77777777" w:rsidR="00FA3523" w:rsidRDefault="00FA3523" w:rsidP="007549AD"/>
    <w:p w14:paraId="63E5F741" w14:textId="77777777" w:rsidR="00FA3523" w:rsidRDefault="00FA3523" w:rsidP="007549AD"/>
    <w:p w14:paraId="084B571A" w14:textId="77777777" w:rsidR="00FA3523" w:rsidRDefault="00FA3523" w:rsidP="007549AD"/>
    <w:p w14:paraId="43D9A292" w14:textId="77777777" w:rsidR="00166794" w:rsidRDefault="00166794" w:rsidP="007549AD"/>
    <w:p w14:paraId="0F3E963B" w14:textId="77777777" w:rsidR="00166794" w:rsidRDefault="00166794" w:rsidP="007549AD"/>
    <w:p w14:paraId="1A9972AA" w14:textId="77777777" w:rsidR="00FA3523" w:rsidRPr="00497EF2" w:rsidRDefault="00FA3523" w:rsidP="00FA3523">
      <w:pPr>
        <w:pStyle w:val="Proposta1"/>
        <w:numPr>
          <w:ilvl w:val="0"/>
          <w:numId w:val="28"/>
        </w:numPr>
        <w:ind w:left="720"/>
        <w:rPr>
          <w:rFonts w:ascii="Georgia" w:hAnsi="Georgia"/>
          <w:sz w:val="22"/>
          <w:szCs w:val="22"/>
          <w:lang w:val="pt-BR"/>
        </w:rPr>
      </w:pPr>
      <w:bookmarkStart w:id="5" w:name="_Toc473564385"/>
      <w:r>
        <w:rPr>
          <w:rFonts w:ascii="Georgia" w:hAnsi="Georgia"/>
          <w:sz w:val="22"/>
          <w:szCs w:val="22"/>
          <w:lang w:val="pt-BR"/>
        </w:rPr>
        <w:lastRenderedPageBreak/>
        <w:t>Investimento</w:t>
      </w:r>
      <w:bookmarkEnd w:id="5"/>
    </w:p>
    <w:p w14:paraId="0BD0A819" w14:textId="77777777" w:rsidR="00FA3523" w:rsidRDefault="00FA3523" w:rsidP="00FA3523">
      <w:pPr>
        <w:spacing w:after="120" w:line="312" w:lineRule="auto"/>
      </w:pPr>
    </w:p>
    <w:p w14:paraId="4CB03DB5" w14:textId="6B988F52" w:rsidR="001A5463" w:rsidRPr="00450213" w:rsidRDefault="001A5463" w:rsidP="001A5463">
      <w:pPr>
        <w:pStyle w:val="BodyTextIndent"/>
        <w:spacing w:line="312" w:lineRule="auto"/>
        <w:ind w:left="0" w:firstLine="284"/>
        <w:jc w:val="both"/>
        <w:rPr>
          <w:rFonts w:ascii="Georgia" w:hAnsi="Georgia"/>
          <w:highlight w:val="yellow"/>
        </w:rPr>
      </w:pPr>
      <w:r w:rsidRPr="00450213">
        <w:rPr>
          <w:rFonts w:ascii="Georgia" w:hAnsi="Georgia"/>
          <w:highlight w:val="yellow"/>
        </w:rPr>
        <w:t xml:space="preserve">O presente projeto, conforme detalhado, está orçado em </w:t>
      </w:r>
      <w:r w:rsidRPr="00450213">
        <w:rPr>
          <w:rFonts w:ascii="Georgia" w:hAnsi="Georgia"/>
          <w:b/>
          <w:highlight w:val="yellow"/>
        </w:rPr>
        <w:t xml:space="preserve">R$ </w:t>
      </w:r>
      <w:r w:rsidR="00A706DF" w:rsidRPr="00450213">
        <w:rPr>
          <w:rFonts w:ascii="Georgia" w:hAnsi="Georgia"/>
          <w:b/>
          <w:highlight w:val="yellow"/>
        </w:rPr>
        <w:t>5</w:t>
      </w:r>
      <w:r w:rsidR="005059DB" w:rsidRPr="00450213">
        <w:rPr>
          <w:rFonts w:ascii="Georgia" w:hAnsi="Georgia"/>
          <w:b/>
          <w:highlight w:val="yellow"/>
        </w:rPr>
        <w:t>.800</w:t>
      </w:r>
      <w:r w:rsidR="00844ED8" w:rsidRPr="00450213">
        <w:rPr>
          <w:rFonts w:ascii="Georgia" w:hAnsi="Georgia"/>
          <w:b/>
          <w:highlight w:val="yellow"/>
        </w:rPr>
        <w:t>,</w:t>
      </w:r>
      <w:r w:rsidR="005059DB" w:rsidRPr="00450213">
        <w:rPr>
          <w:rFonts w:ascii="Georgia" w:hAnsi="Georgia"/>
          <w:b/>
          <w:highlight w:val="yellow"/>
        </w:rPr>
        <w:t>00</w:t>
      </w:r>
      <w:r w:rsidR="00844ED8" w:rsidRPr="00450213">
        <w:rPr>
          <w:rFonts w:ascii="Georgia" w:hAnsi="Georgia"/>
          <w:b/>
          <w:highlight w:val="yellow"/>
        </w:rPr>
        <w:t xml:space="preserve"> </w:t>
      </w:r>
      <w:r w:rsidRPr="00450213">
        <w:rPr>
          <w:rFonts w:ascii="Georgia" w:hAnsi="Georgia"/>
          <w:b/>
          <w:highlight w:val="yellow"/>
        </w:rPr>
        <w:t>(</w:t>
      </w:r>
      <w:r w:rsidR="00A706DF" w:rsidRPr="00450213">
        <w:rPr>
          <w:rFonts w:ascii="Georgia" w:hAnsi="Georgia"/>
          <w:b/>
          <w:highlight w:val="yellow"/>
        </w:rPr>
        <w:t>cinco</w:t>
      </w:r>
      <w:r w:rsidR="005059DB" w:rsidRPr="00450213">
        <w:rPr>
          <w:rFonts w:ascii="Georgia" w:hAnsi="Georgia"/>
          <w:b/>
          <w:highlight w:val="yellow"/>
        </w:rPr>
        <w:t xml:space="preserve"> mil e oitocentos</w:t>
      </w:r>
      <w:r w:rsidRPr="00450213">
        <w:rPr>
          <w:rFonts w:ascii="Georgia" w:hAnsi="Georgia"/>
          <w:b/>
          <w:highlight w:val="yellow"/>
        </w:rPr>
        <w:t xml:space="preserve"> reais)</w:t>
      </w:r>
      <w:r w:rsidRPr="00450213">
        <w:rPr>
          <w:rFonts w:ascii="Georgia" w:hAnsi="Georgia"/>
          <w:highlight w:val="yellow"/>
        </w:rPr>
        <w:t>, cobrindo os seguintes aspectos:</w:t>
      </w:r>
    </w:p>
    <w:p w14:paraId="203C1914" w14:textId="77777777" w:rsidR="001A5463" w:rsidRPr="00450213" w:rsidRDefault="001A5463" w:rsidP="001A5463">
      <w:pPr>
        <w:numPr>
          <w:ilvl w:val="0"/>
          <w:numId w:val="21"/>
        </w:numPr>
        <w:tabs>
          <w:tab w:val="clear" w:pos="1080"/>
          <w:tab w:val="num" w:pos="1260"/>
        </w:tabs>
        <w:spacing w:after="0" w:line="312" w:lineRule="auto"/>
        <w:ind w:left="900" w:firstLine="0"/>
        <w:jc w:val="both"/>
        <w:rPr>
          <w:rFonts w:ascii="Georgia" w:hAnsi="Georgia" w:cs="Arial"/>
          <w:highlight w:val="yellow"/>
        </w:rPr>
      </w:pPr>
      <w:r w:rsidRPr="00450213">
        <w:rPr>
          <w:rFonts w:ascii="Georgia" w:hAnsi="Georgia" w:cs="Arial"/>
          <w:highlight w:val="yellow"/>
        </w:rPr>
        <w:t>Planejamento e execução de todo o projeto;</w:t>
      </w:r>
    </w:p>
    <w:p w14:paraId="3C9AE351" w14:textId="77777777" w:rsidR="001A5463" w:rsidRPr="00BA738E" w:rsidRDefault="001A5463" w:rsidP="001A5463">
      <w:pPr>
        <w:numPr>
          <w:ilvl w:val="0"/>
          <w:numId w:val="21"/>
        </w:numPr>
        <w:tabs>
          <w:tab w:val="clear" w:pos="1080"/>
          <w:tab w:val="num" w:pos="1260"/>
        </w:tabs>
        <w:spacing w:after="0" w:line="312" w:lineRule="auto"/>
        <w:ind w:left="900" w:firstLine="0"/>
        <w:jc w:val="both"/>
        <w:rPr>
          <w:rFonts w:ascii="Georgia" w:hAnsi="Georgia" w:cs="Arial"/>
        </w:rPr>
      </w:pPr>
      <w:r w:rsidRPr="00BA738E">
        <w:rPr>
          <w:rFonts w:ascii="Georgia" w:hAnsi="Georgia" w:cs="Arial"/>
        </w:rPr>
        <w:t>Custos de deslocamento</w:t>
      </w:r>
      <w:r w:rsidRPr="00BA738E">
        <w:rPr>
          <w:rFonts w:ascii="Georgia" w:hAnsi="Georgia"/>
        </w:rPr>
        <w:t xml:space="preserve"> dentro do perímetro urbano da cidade do Rio de Janeiro</w:t>
      </w:r>
      <w:r w:rsidRPr="00BA738E">
        <w:rPr>
          <w:rFonts w:ascii="Georgia" w:hAnsi="Georgia" w:cs="Arial"/>
        </w:rPr>
        <w:t>;</w:t>
      </w:r>
    </w:p>
    <w:p w14:paraId="1D0F661B" w14:textId="77777777" w:rsidR="001A5463" w:rsidRPr="00BA738E" w:rsidRDefault="001A5463" w:rsidP="001A5463">
      <w:pPr>
        <w:numPr>
          <w:ilvl w:val="0"/>
          <w:numId w:val="21"/>
        </w:numPr>
        <w:tabs>
          <w:tab w:val="clear" w:pos="1080"/>
          <w:tab w:val="num" w:pos="1260"/>
        </w:tabs>
        <w:spacing w:after="0" w:line="312" w:lineRule="auto"/>
        <w:ind w:left="900" w:firstLine="0"/>
        <w:jc w:val="both"/>
        <w:rPr>
          <w:rFonts w:ascii="Georgia" w:hAnsi="Georgia" w:cs="Arial"/>
        </w:rPr>
      </w:pPr>
      <w:r w:rsidRPr="00BA738E">
        <w:rPr>
          <w:rFonts w:ascii="Georgia" w:hAnsi="Georgia" w:cs="Arial"/>
        </w:rPr>
        <w:t>Custos com materiais.</w:t>
      </w:r>
    </w:p>
    <w:p w14:paraId="72CCDED1" w14:textId="77777777" w:rsidR="001A5463" w:rsidRPr="00BA738E" w:rsidRDefault="001A5463" w:rsidP="001A5463">
      <w:pPr>
        <w:spacing w:after="0" w:line="312" w:lineRule="auto"/>
        <w:ind w:left="900"/>
        <w:jc w:val="both"/>
        <w:rPr>
          <w:rFonts w:ascii="Georgia" w:hAnsi="Georgia" w:cs="Arial"/>
        </w:rPr>
      </w:pPr>
    </w:p>
    <w:p w14:paraId="388CDCEE" w14:textId="77777777" w:rsidR="001A5463" w:rsidRPr="00BA738E" w:rsidRDefault="001A5463" w:rsidP="001A5463">
      <w:pPr>
        <w:pStyle w:val="BodyTextIndent"/>
        <w:spacing w:line="312" w:lineRule="auto"/>
        <w:ind w:left="0" w:firstLine="284"/>
        <w:jc w:val="both"/>
        <w:rPr>
          <w:rFonts w:ascii="Georgia" w:hAnsi="Georgia"/>
        </w:rPr>
      </w:pPr>
      <w:r w:rsidRPr="00BA738E">
        <w:rPr>
          <w:rFonts w:ascii="Georgia" w:hAnsi="Georgia"/>
        </w:rPr>
        <w:t>Para os serviços realizados fora do perímetro urbano da cidade do Rio de Janeiro, as despesas de translado, hospedagem, alimentação e passagens aéreas correrão por conta do cliente.</w:t>
      </w:r>
    </w:p>
    <w:p w14:paraId="377A9579" w14:textId="3C5E4AFC" w:rsidR="001A5463" w:rsidRPr="00BA738E" w:rsidRDefault="001A5463" w:rsidP="001A5463">
      <w:pPr>
        <w:pStyle w:val="BodyTextIndent"/>
        <w:spacing w:line="312" w:lineRule="auto"/>
        <w:ind w:left="0" w:firstLine="284"/>
        <w:jc w:val="both"/>
        <w:rPr>
          <w:rFonts w:ascii="Georgia" w:hAnsi="Georgia"/>
        </w:rPr>
      </w:pPr>
      <w:r w:rsidRPr="00BA738E">
        <w:rPr>
          <w:rFonts w:ascii="Georgia" w:hAnsi="Georgia"/>
        </w:rPr>
        <w:t xml:space="preserve">O investimento deverá ser pago em </w:t>
      </w:r>
      <w:r w:rsidR="005059DB" w:rsidRPr="00450213">
        <w:rPr>
          <w:rFonts w:ascii="Georgia" w:hAnsi="Georgia"/>
          <w:b/>
          <w:highlight w:val="yellow"/>
        </w:rPr>
        <w:t>4</w:t>
      </w:r>
      <w:r w:rsidRPr="00450213">
        <w:rPr>
          <w:rFonts w:ascii="Georgia" w:hAnsi="Georgia"/>
          <w:b/>
          <w:highlight w:val="yellow"/>
        </w:rPr>
        <w:t xml:space="preserve"> (</w:t>
      </w:r>
      <w:r w:rsidR="005059DB" w:rsidRPr="00450213">
        <w:rPr>
          <w:rFonts w:ascii="Georgia" w:hAnsi="Georgia"/>
          <w:b/>
          <w:highlight w:val="yellow"/>
        </w:rPr>
        <w:t>quatro</w:t>
      </w:r>
      <w:r w:rsidRPr="00450213">
        <w:rPr>
          <w:rFonts w:ascii="Georgia" w:hAnsi="Georgia"/>
          <w:b/>
          <w:highlight w:val="yellow"/>
        </w:rPr>
        <w:t>)</w:t>
      </w:r>
      <w:r w:rsidRPr="00BA738E">
        <w:rPr>
          <w:rFonts w:ascii="Georgia" w:hAnsi="Georgia"/>
        </w:rPr>
        <w:t xml:space="preserve"> parcelas. Seus prazos e forma de pagamento estão descritos abaixo:</w:t>
      </w:r>
    </w:p>
    <w:p w14:paraId="74C522A3" w14:textId="77777777" w:rsidR="001A5463" w:rsidRPr="00BA738E" w:rsidRDefault="001A5463" w:rsidP="001A5463">
      <w:pPr>
        <w:spacing w:after="120" w:line="312" w:lineRule="auto"/>
      </w:pPr>
    </w:p>
    <w:tbl>
      <w:tblPr>
        <w:tblW w:w="1042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089"/>
        <w:gridCol w:w="3720"/>
        <w:gridCol w:w="2484"/>
        <w:gridCol w:w="2128"/>
      </w:tblGrid>
      <w:tr w:rsidR="0066404C" w:rsidRPr="00BA738E" w14:paraId="5E05388C" w14:textId="77777777" w:rsidTr="00C64FB4">
        <w:trPr>
          <w:jc w:val="center"/>
        </w:trPr>
        <w:tc>
          <w:tcPr>
            <w:tcW w:w="20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  <w:vAlign w:val="center"/>
          </w:tcPr>
          <w:p w14:paraId="429F778C" w14:textId="77777777" w:rsidR="0066404C" w:rsidRPr="00450213" w:rsidRDefault="0066404C" w:rsidP="00C64FB4">
            <w:pPr>
              <w:spacing w:line="312" w:lineRule="auto"/>
              <w:jc w:val="center"/>
              <w:rPr>
                <w:highlight w:val="yellow"/>
              </w:rPr>
            </w:pPr>
            <w:r w:rsidRPr="00450213">
              <w:rPr>
                <w:rFonts w:ascii="Georgia" w:eastAsia="Georgia" w:hAnsi="Georgia" w:cs="Georgia"/>
                <w:b/>
                <w:highlight w:val="yellow"/>
              </w:rPr>
              <w:t>Parcela</w:t>
            </w:r>
          </w:p>
        </w:tc>
        <w:tc>
          <w:tcPr>
            <w:tcW w:w="3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  <w:vAlign w:val="center"/>
          </w:tcPr>
          <w:p w14:paraId="7ABA1816" w14:textId="77777777" w:rsidR="0066404C" w:rsidRPr="00450213" w:rsidRDefault="0066404C" w:rsidP="00C64FB4">
            <w:pPr>
              <w:spacing w:line="312" w:lineRule="auto"/>
              <w:jc w:val="center"/>
              <w:rPr>
                <w:highlight w:val="yellow"/>
              </w:rPr>
            </w:pPr>
            <w:r w:rsidRPr="00450213">
              <w:rPr>
                <w:rFonts w:ascii="Georgia" w:eastAsia="Georgia" w:hAnsi="Georgia" w:cs="Georgia"/>
                <w:b/>
                <w:highlight w:val="yellow"/>
              </w:rPr>
              <w:t>Data</w:t>
            </w:r>
          </w:p>
        </w:tc>
        <w:tc>
          <w:tcPr>
            <w:tcW w:w="24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  <w:vAlign w:val="center"/>
          </w:tcPr>
          <w:p w14:paraId="503B0937" w14:textId="77777777" w:rsidR="0066404C" w:rsidRPr="00450213" w:rsidRDefault="0066404C" w:rsidP="00C64FB4">
            <w:pPr>
              <w:spacing w:line="312" w:lineRule="auto"/>
              <w:jc w:val="center"/>
              <w:rPr>
                <w:highlight w:val="yellow"/>
              </w:rPr>
            </w:pPr>
            <w:r w:rsidRPr="00450213">
              <w:rPr>
                <w:rFonts w:ascii="Georgia" w:eastAsia="Georgia" w:hAnsi="Georgia" w:cs="Georgia"/>
                <w:b/>
                <w:highlight w:val="yellow"/>
              </w:rPr>
              <w:t>Porcentagem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  <w:vAlign w:val="center"/>
          </w:tcPr>
          <w:p w14:paraId="03DD5B53" w14:textId="77777777" w:rsidR="0066404C" w:rsidRPr="00450213" w:rsidRDefault="0066404C" w:rsidP="00C64FB4">
            <w:pPr>
              <w:spacing w:line="312" w:lineRule="auto"/>
              <w:jc w:val="center"/>
              <w:rPr>
                <w:highlight w:val="yellow"/>
              </w:rPr>
            </w:pPr>
            <w:r w:rsidRPr="00450213">
              <w:rPr>
                <w:rFonts w:ascii="Georgia" w:eastAsia="Georgia" w:hAnsi="Georgia" w:cs="Georgia"/>
                <w:b/>
                <w:highlight w:val="yellow"/>
              </w:rPr>
              <w:t>Valor</w:t>
            </w:r>
          </w:p>
        </w:tc>
      </w:tr>
      <w:tr w:rsidR="0066404C" w:rsidRPr="00BA738E" w14:paraId="5B599589" w14:textId="77777777" w:rsidTr="00C64FB4">
        <w:trPr>
          <w:trHeight w:val="380"/>
          <w:jc w:val="center"/>
        </w:trPr>
        <w:tc>
          <w:tcPr>
            <w:tcW w:w="20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5731F2" w14:textId="77777777" w:rsidR="0066404C" w:rsidRPr="00450213" w:rsidRDefault="0066404C" w:rsidP="00C64FB4">
            <w:pPr>
              <w:spacing w:line="312" w:lineRule="auto"/>
              <w:jc w:val="center"/>
              <w:rPr>
                <w:highlight w:val="yellow"/>
              </w:rPr>
            </w:pPr>
            <w:r w:rsidRPr="00450213">
              <w:rPr>
                <w:rFonts w:ascii="Georgia" w:eastAsia="Georgia" w:hAnsi="Georgia" w:cs="Georgia"/>
                <w:highlight w:val="yellow"/>
              </w:rPr>
              <w:t>1ª PARCELA</w:t>
            </w:r>
          </w:p>
        </w:tc>
        <w:tc>
          <w:tcPr>
            <w:tcW w:w="3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23D7A5" w14:textId="2065BBD9" w:rsidR="0066404C" w:rsidRPr="00450213" w:rsidRDefault="00A706DF" w:rsidP="006F3526">
            <w:pPr>
              <w:jc w:val="center"/>
              <w:rPr>
                <w:highlight w:val="yellow"/>
              </w:rPr>
            </w:pPr>
            <w:r w:rsidRPr="00450213">
              <w:rPr>
                <w:rFonts w:ascii="Georgia" w:hAnsi="Georgia"/>
                <w:highlight w:val="yellow"/>
              </w:rPr>
              <w:t>Fevereiro de 2019</w:t>
            </w:r>
          </w:p>
        </w:tc>
        <w:tc>
          <w:tcPr>
            <w:tcW w:w="24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14C0C4" w14:textId="4F61EBFB" w:rsidR="0066404C" w:rsidRPr="00450213" w:rsidRDefault="006F3526" w:rsidP="00C64FB4">
            <w:pPr>
              <w:tabs>
                <w:tab w:val="center" w:pos="1080"/>
              </w:tabs>
              <w:spacing w:before="240" w:after="60"/>
              <w:jc w:val="center"/>
              <w:rPr>
                <w:highlight w:val="yellow"/>
              </w:rPr>
            </w:pPr>
            <w:r w:rsidRPr="00450213">
              <w:rPr>
                <w:rFonts w:ascii="Georgia" w:eastAsia="Georgia" w:hAnsi="Georgia" w:cs="Georgia"/>
                <w:highlight w:val="yellow"/>
              </w:rPr>
              <w:t>25,00%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33E15D" w14:textId="52A9F3C2" w:rsidR="0066404C" w:rsidRPr="00450213" w:rsidRDefault="0066404C" w:rsidP="006F3526">
            <w:pPr>
              <w:jc w:val="center"/>
              <w:rPr>
                <w:highlight w:val="yellow"/>
              </w:rPr>
            </w:pPr>
            <w:r w:rsidRPr="00450213">
              <w:rPr>
                <w:rFonts w:ascii="Georgia" w:eastAsia="Georgia" w:hAnsi="Georgia" w:cs="Georgia"/>
                <w:highlight w:val="yellow"/>
              </w:rPr>
              <w:t xml:space="preserve">R$ </w:t>
            </w:r>
            <w:r w:rsidR="006F3526" w:rsidRPr="00450213">
              <w:rPr>
                <w:rFonts w:ascii="Georgia" w:eastAsia="Georgia" w:hAnsi="Georgia" w:cs="Georgia"/>
                <w:highlight w:val="yellow"/>
              </w:rPr>
              <w:t>1</w:t>
            </w:r>
            <w:r w:rsidRPr="00450213">
              <w:rPr>
                <w:rFonts w:ascii="Georgia" w:eastAsia="Georgia" w:hAnsi="Georgia" w:cs="Georgia"/>
                <w:highlight w:val="yellow"/>
              </w:rPr>
              <w:t>.</w:t>
            </w:r>
            <w:r w:rsidR="00A706DF" w:rsidRPr="00450213">
              <w:rPr>
                <w:rFonts w:ascii="Georgia" w:eastAsia="Georgia" w:hAnsi="Georgia" w:cs="Georgia"/>
                <w:highlight w:val="yellow"/>
              </w:rPr>
              <w:t>45</w:t>
            </w:r>
            <w:r w:rsidR="006F3526" w:rsidRPr="00450213">
              <w:rPr>
                <w:rFonts w:ascii="Georgia" w:eastAsia="Georgia" w:hAnsi="Georgia" w:cs="Georgia"/>
                <w:highlight w:val="yellow"/>
              </w:rPr>
              <w:t>0</w:t>
            </w:r>
            <w:r w:rsidRPr="00450213">
              <w:rPr>
                <w:rFonts w:ascii="Georgia" w:eastAsia="Georgia" w:hAnsi="Georgia" w:cs="Georgia"/>
                <w:highlight w:val="yellow"/>
              </w:rPr>
              <w:t>,</w:t>
            </w:r>
            <w:r w:rsidR="006F3526" w:rsidRPr="00450213">
              <w:rPr>
                <w:rFonts w:ascii="Georgia" w:eastAsia="Georgia" w:hAnsi="Georgia" w:cs="Georgia"/>
                <w:highlight w:val="yellow"/>
              </w:rPr>
              <w:t>00</w:t>
            </w:r>
          </w:p>
        </w:tc>
      </w:tr>
      <w:tr w:rsidR="00A706DF" w:rsidRPr="00BA738E" w14:paraId="165BF963" w14:textId="77777777" w:rsidTr="003538E2">
        <w:trPr>
          <w:trHeight w:val="380"/>
          <w:jc w:val="center"/>
        </w:trPr>
        <w:tc>
          <w:tcPr>
            <w:tcW w:w="20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CA8010" w14:textId="77777777" w:rsidR="00A706DF" w:rsidRPr="00450213" w:rsidRDefault="00A706DF" w:rsidP="00C64FB4">
            <w:pPr>
              <w:spacing w:line="312" w:lineRule="auto"/>
              <w:jc w:val="center"/>
              <w:rPr>
                <w:highlight w:val="yellow"/>
              </w:rPr>
            </w:pPr>
            <w:r w:rsidRPr="00450213">
              <w:rPr>
                <w:rFonts w:ascii="Georgia" w:eastAsia="Georgia" w:hAnsi="Georgia" w:cs="Georgia"/>
                <w:highlight w:val="yellow"/>
              </w:rPr>
              <w:t>2ª PARCELA</w:t>
            </w:r>
          </w:p>
        </w:tc>
        <w:tc>
          <w:tcPr>
            <w:tcW w:w="3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9FB0BD" w14:textId="3BC9CA06" w:rsidR="00A706DF" w:rsidRPr="00450213" w:rsidRDefault="00A706DF" w:rsidP="006F3526">
            <w:pPr>
              <w:jc w:val="center"/>
              <w:rPr>
                <w:highlight w:val="yellow"/>
              </w:rPr>
            </w:pPr>
            <w:r w:rsidRPr="00450213">
              <w:rPr>
                <w:rFonts w:ascii="Georgia" w:hAnsi="Georgia"/>
                <w:highlight w:val="yellow"/>
              </w:rPr>
              <w:t>Março de 2019</w:t>
            </w:r>
          </w:p>
        </w:tc>
        <w:tc>
          <w:tcPr>
            <w:tcW w:w="24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4C3514" w14:textId="5E6022B7" w:rsidR="00A706DF" w:rsidRPr="00450213" w:rsidRDefault="00A706DF" w:rsidP="00C64FB4">
            <w:pPr>
              <w:tabs>
                <w:tab w:val="center" w:pos="1080"/>
              </w:tabs>
              <w:spacing w:before="240" w:after="60" w:line="312" w:lineRule="auto"/>
              <w:jc w:val="center"/>
              <w:rPr>
                <w:highlight w:val="yellow"/>
              </w:rPr>
            </w:pPr>
            <w:r w:rsidRPr="00450213">
              <w:rPr>
                <w:rFonts w:ascii="Georgia" w:eastAsia="Georgia" w:hAnsi="Georgia" w:cs="Georgia"/>
                <w:highlight w:val="yellow"/>
              </w:rPr>
              <w:t>25,00%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9D01D5" w14:textId="2D2F6342" w:rsidR="00A706DF" w:rsidRPr="00450213" w:rsidRDefault="00A706DF" w:rsidP="00C64FB4">
            <w:pPr>
              <w:jc w:val="center"/>
              <w:rPr>
                <w:highlight w:val="yellow"/>
              </w:rPr>
            </w:pPr>
            <w:r w:rsidRPr="00450213">
              <w:rPr>
                <w:rFonts w:ascii="Georgia" w:eastAsia="Georgia" w:hAnsi="Georgia" w:cs="Georgia"/>
                <w:highlight w:val="yellow"/>
              </w:rPr>
              <w:t>R$ 1.450,00</w:t>
            </w:r>
          </w:p>
        </w:tc>
      </w:tr>
      <w:tr w:rsidR="00A706DF" w:rsidRPr="00BA738E" w14:paraId="593A0190" w14:textId="77777777" w:rsidTr="003538E2">
        <w:trPr>
          <w:trHeight w:val="380"/>
          <w:jc w:val="center"/>
        </w:trPr>
        <w:tc>
          <w:tcPr>
            <w:tcW w:w="20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8607D6" w14:textId="32D74CDA" w:rsidR="00A706DF" w:rsidRPr="00450213" w:rsidRDefault="00A706DF" w:rsidP="003538E2">
            <w:pPr>
              <w:spacing w:line="312" w:lineRule="auto"/>
              <w:jc w:val="center"/>
              <w:rPr>
                <w:highlight w:val="yellow"/>
              </w:rPr>
            </w:pPr>
            <w:r w:rsidRPr="00450213">
              <w:rPr>
                <w:rFonts w:ascii="Georgia" w:eastAsia="Georgia" w:hAnsi="Georgia" w:cs="Georgia"/>
                <w:highlight w:val="yellow"/>
              </w:rPr>
              <w:t>3ª PARCELA</w:t>
            </w:r>
          </w:p>
        </w:tc>
        <w:tc>
          <w:tcPr>
            <w:tcW w:w="3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E77B61" w14:textId="3158F2F9" w:rsidR="00A706DF" w:rsidRPr="00450213" w:rsidRDefault="00A706DF" w:rsidP="003538E2">
            <w:pPr>
              <w:jc w:val="center"/>
              <w:rPr>
                <w:highlight w:val="yellow"/>
              </w:rPr>
            </w:pPr>
            <w:r w:rsidRPr="00450213">
              <w:rPr>
                <w:rFonts w:ascii="Georgia" w:hAnsi="Georgia"/>
                <w:highlight w:val="yellow"/>
              </w:rPr>
              <w:t>Abril de 2019</w:t>
            </w:r>
          </w:p>
        </w:tc>
        <w:tc>
          <w:tcPr>
            <w:tcW w:w="24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74FB85" w14:textId="6892C355" w:rsidR="00A706DF" w:rsidRPr="00450213" w:rsidRDefault="00A706DF" w:rsidP="003538E2">
            <w:pPr>
              <w:tabs>
                <w:tab w:val="center" w:pos="1080"/>
              </w:tabs>
              <w:spacing w:before="240" w:after="60" w:line="312" w:lineRule="auto"/>
              <w:jc w:val="center"/>
              <w:rPr>
                <w:highlight w:val="yellow"/>
              </w:rPr>
            </w:pPr>
            <w:r w:rsidRPr="00450213">
              <w:rPr>
                <w:rFonts w:ascii="Georgia" w:eastAsia="Georgia" w:hAnsi="Georgia" w:cs="Georgia"/>
                <w:highlight w:val="yellow"/>
              </w:rPr>
              <w:t>25,00%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E221DE" w14:textId="230B2728" w:rsidR="00A706DF" w:rsidRPr="00450213" w:rsidRDefault="00A706DF" w:rsidP="003538E2">
            <w:pPr>
              <w:jc w:val="center"/>
              <w:rPr>
                <w:highlight w:val="yellow"/>
              </w:rPr>
            </w:pPr>
            <w:r w:rsidRPr="00450213">
              <w:rPr>
                <w:rFonts w:ascii="Georgia" w:eastAsia="Georgia" w:hAnsi="Georgia" w:cs="Georgia"/>
                <w:highlight w:val="yellow"/>
              </w:rPr>
              <w:t>R$ 1.450,00</w:t>
            </w:r>
          </w:p>
        </w:tc>
      </w:tr>
      <w:tr w:rsidR="00A706DF" w14:paraId="122452D7" w14:textId="77777777" w:rsidTr="003538E2">
        <w:trPr>
          <w:trHeight w:val="380"/>
          <w:jc w:val="center"/>
        </w:trPr>
        <w:tc>
          <w:tcPr>
            <w:tcW w:w="20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7AF67F" w14:textId="4A90F513" w:rsidR="00A706DF" w:rsidRPr="00450213" w:rsidRDefault="00A706DF" w:rsidP="00C64FB4">
            <w:pPr>
              <w:spacing w:line="312" w:lineRule="auto"/>
              <w:jc w:val="center"/>
              <w:rPr>
                <w:highlight w:val="yellow"/>
              </w:rPr>
            </w:pPr>
            <w:r w:rsidRPr="00450213">
              <w:rPr>
                <w:rFonts w:ascii="Georgia" w:eastAsia="Georgia" w:hAnsi="Georgia" w:cs="Georgia"/>
                <w:highlight w:val="yellow"/>
              </w:rPr>
              <w:t>4ª PARCELA</w:t>
            </w:r>
          </w:p>
        </w:tc>
        <w:tc>
          <w:tcPr>
            <w:tcW w:w="3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4F546E" w14:textId="67C6EEBF" w:rsidR="00A706DF" w:rsidRPr="00450213" w:rsidRDefault="00A706DF" w:rsidP="00C64FB4">
            <w:pPr>
              <w:jc w:val="center"/>
              <w:rPr>
                <w:highlight w:val="yellow"/>
              </w:rPr>
            </w:pPr>
            <w:r w:rsidRPr="00450213">
              <w:rPr>
                <w:rFonts w:ascii="Georgia" w:hAnsi="Georgia"/>
                <w:highlight w:val="yellow"/>
              </w:rPr>
              <w:t>Maio de 2019</w:t>
            </w:r>
          </w:p>
        </w:tc>
        <w:tc>
          <w:tcPr>
            <w:tcW w:w="24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66E831" w14:textId="34066534" w:rsidR="00A706DF" w:rsidRPr="00450213" w:rsidRDefault="00A706DF" w:rsidP="00C64FB4">
            <w:pPr>
              <w:tabs>
                <w:tab w:val="center" w:pos="1080"/>
              </w:tabs>
              <w:spacing w:before="240" w:after="60" w:line="312" w:lineRule="auto"/>
              <w:jc w:val="center"/>
              <w:rPr>
                <w:highlight w:val="yellow"/>
              </w:rPr>
            </w:pPr>
            <w:r w:rsidRPr="00450213">
              <w:rPr>
                <w:rFonts w:ascii="Georgia" w:eastAsia="Georgia" w:hAnsi="Georgia" w:cs="Georgia"/>
                <w:highlight w:val="yellow"/>
              </w:rPr>
              <w:t>25,00%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E64650" w14:textId="10F59A36" w:rsidR="00A706DF" w:rsidRPr="00450213" w:rsidRDefault="00A706DF" w:rsidP="00C64FB4">
            <w:pPr>
              <w:jc w:val="center"/>
              <w:rPr>
                <w:highlight w:val="yellow"/>
              </w:rPr>
            </w:pPr>
            <w:r w:rsidRPr="00450213">
              <w:rPr>
                <w:rFonts w:ascii="Georgia" w:eastAsia="Georgia" w:hAnsi="Georgia" w:cs="Georgia"/>
                <w:highlight w:val="yellow"/>
              </w:rPr>
              <w:t>R$ 1.450,00</w:t>
            </w:r>
          </w:p>
        </w:tc>
      </w:tr>
    </w:tbl>
    <w:p w14:paraId="429640CE" w14:textId="77777777" w:rsidR="001A5463" w:rsidRDefault="001A5463" w:rsidP="001A5463">
      <w:pPr>
        <w:spacing w:after="120" w:line="312" w:lineRule="auto"/>
        <w:ind w:firstLine="284"/>
        <w:jc w:val="both"/>
      </w:pPr>
    </w:p>
    <w:p w14:paraId="1940FAB3" w14:textId="77777777" w:rsidR="001A5463" w:rsidRDefault="001A5463" w:rsidP="001A5463">
      <w:pPr>
        <w:pStyle w:val="BodyTextIndent"/>
        <w:spacing w:line="312" w:lineRule="auto"/>
        <w:ind w:left="0" w:firstLine="284"/>
        <w:jc w:val="both"/>
        <w:rPr>
          <w:rFonts w:ascii="Georgia" w:hAnsi="Georgia"/>
        </w:rPr>
      </w:pPr>
      <w:r>
        <w:rPr>
          <w:rFonts w:ascii="Georgia" w:hAnsi="Georgia"/>
        </w:rPr>
        <w:t>Quaisquer necessidades de alteração da data de pagamento prevista deverão ser discutidas com o Diretor Financeiro da Empresa Júnior PUC-Rio.</w:t>
      </w:r>
    </w:p>
    <w:p w14:paraId="47EB9F5A" w14:textId="3983A5E6" w:rsidR="00FA3523" w:rsidRPr="001A5463" w:rsidRDefault="001A5463" w:rsidP="001A5463">
      <w:pPr>
        <w:pStyle w:val="BodyTextIndent"/>
        <w:spacing w:line="312" w:lineRule="auto"/>
        <w:ind w:left="0" w:firstLine="284"/>
        <w:jc w:val="both"/>
        <w:rPr>
          <w:rFonts w:ascii="Georgia" w:hAnsi="Georgia"/>
        </w:rPr>
      </w:pPr>
      <w:r>
        <w:rPr>
          <w:rFonts w:ascii="Georgia" w:hAnsi="Georgia"/>
        </w:rPr>
        <w:t xml:space="preserve">Os pagamentos deverão ser efetuados através de boletos bancários emitidos pela Pontifícia Universidade Católica do Rio de Janeiro, PUC-Rio. </w:t>
      </w:r>
      <w:r w:rsidR="00FA3523">
        <w:br w:type="page"/>
      </w:r>
    </w:p>
    <w:p w14:paraId="5A53A94B" w14:textId="77777777" w:rsidR="00FA3523" w:rsidRPr="00497EF2" w:rsidRDefault="00FA3523" w:rsidP="00FA3523">
      <w:pPr>
        <w:pStyle w:val="Proposta1"/>
        <w:numPr>
          <w:ilvl w:val="0"/>
          <w:numId w:val="28"/>
        </w:numPr>
        <w:ind w:left="720"/>
        <w:rPr>
          <w:rFonts w:ascii="Georgia" w:hAnsi="Georgia"/>
          <w:sz w:val="22"/>
          <w:szCs w:val="22"/>
          <w:lang w:val="pt-BR"/>
        </w:rPr>
      </w:pPr>
      <w:bookmarkStart w:id="6" w:name="_Toc473564386"/>
      <w:r w:rsidRPr="00497EF2">
        <w:rPr>
          <w:rFonts w:ascii="Georgia" w:hAnsi="Georgia"/>
          <w:sz w:val="22"/>
          <w:szCs w:val="22"/>
          <w:lang w:val="pt-BR"/>
        </w:rPr>
        <w:lastRenderedPageBreak/>
        <w:t>Responsabilidades</w:t>
      </w:r>
      <w:bookmarkEnd w:id="6"/>
    </w:p>
    <w:p w14:paraId="569284C7" w14:textId="77777777" w:rsidR="00FA3523" w:rsidRDefault="00FA3523" w:rsidP="00FA3523">
      <w:pPr>
        <w:spacing w:line="312" w:lineRule="auto"/>
        <w:jc w:val="both"/>
      </w:pPr>
    </w:p>
    <w:p w14:paraId="4DFC9AA9" w14:textId="77777777" w:rsidR="00FA3523" w:rsidRDefault="00FA3523" w:rsidP="00FA3523">
      <w:pPr>
        <w:spacing w:after="120" w:line="312" w:lineRule="auto"/>
        <w:ind w:firstLine="284"/>
        <w:jc w:val="both"/>
      </w:pPr>
      <w:bookmarkStart w:id="7" w:name="1fob9te" w:colFirst="0" w:colLast="0"/>
      <w:bookmarkEnd w:id="7"/>
      <w:r>
        <w:rPr>
          <w:rFonts w:ascii="Georgia" w:eastAsia="Georgia" w:hAnsi="Georgia" w:cs="Georgia"/>
        </w:rPr>
        <w:t>Para que se possa garantir um bom resultado no projeto, é necessário que ambas as partes estejam dispostas a assumir os compromissos que serão citados a seguir.</w:t>
      </w:r>
    </w:p>
    <w:p w14:paraId="6EC63376" w14:textId="77777777" w:rsidR="00FA3523" w:rsidRDefault="00FA3523" w:rsidP="00FA3523">
      <w:pPr>
        <w:spacing w:after="0" w:line="312" w:lineRule="auto"/>
        <w:ind w:left="284"/>
        <w:jc w:val="both"/>
      </w:pPr>
    </w:p>
    <w:p w14:paraId="44B12F8D" w14:textId="63734580" w:rsidR="00FA3523" w:rsidRPr="0066404C" w:rsidRDefault="00FA3523" w:rsidP="0066404C">
      <w:pPr>
        <w:pStyle w:val="ListParagraph"/>
        <w:numPr>
          <w:ilvl w:val="1"/>
          <w:numId w:val="28"/>
        </w:numPr>
        <w:spacing w:after="0" w:line="312" w:lineRule="auto"/>
        <w:jc w:val="both"/>
        <w:rPr>
          <w:rFonts w:ascii="Georgia" w:eastAsia="Georgia" w:hAnsi="Georgia" w:cs="Georgia"/>
          <w:b/>
          <w:smallCaps/>
        </w:rPr>
      </w:pPr>
      <w:r w:rsidRPr="0066404C">
        <w:rPr>
          <w:rFonts w:ascii="Georgia" w:eastAsia="Georgia" w:hAnsi="Georgia" w:cs="Georgia"/>
          <w:b/>
          <w:smallCaps/>
        </w:rPr>
        <w:t>Por parte da Empresa Júnior PUC-Rio</w:t>
      </w:r>
    </w:p>
    <w:p w14:paraId="5C7A0D76" w14:textId="77777777" w:rsidR="00FA3523" w:rsidRDefault="00FA3523" w:rsidP="00FA3523">
      <w:pPr>
        <w:spacing w:after="120" w:line="312" w:lineRule="auto"/>
        <w:ind w:firstLine="284"/>
        <w:jc w:val="both"/>
      </w:pPr>
    </w:p>
    <w:p w14:paraId="5D3E0503" w14:textId="754CE30C" w:rsidR="003440FC" w:rsidRDefault="00FA3523" w:rsidP="003440FC">
      <w:pPr>
        <w:numPr>
          <w:ilvl w:val="0"/>
          <w:numId w:val="45"/>
        </w:numPr>
        <w:spacing w:after="120" w:line="312" w:lineRule="auto"/>
        <w:ind w:left="284" w:firstLine="492"/>
        <w:jc w:val="both"/>
      </w:pPr>
      <w:r>
        <w:rPr>
          <w:rFonts w:ascii="Georgia" w:eastAsia="Georgia" w:hAnsi="Georgia" w:cs="Georgia"/>
        </w:rPr>
        <w:t xml:space="preserve">A Empresa Júnior PUC-Rio compromete-se a elaborar e desenvolver todas as etapas supracitadas na presente proposta técnica, além de deixar seus consultores disponíveis ao esclarecimento de dúvidas e a outras necessidades até a assinatura do termo de conclusão do projeto. </w:t>
      </w:r>
    </w:p>
    <w:p w14:paraId="69C8184F" w14:textId="77777777" w:rsidR="00FA3523" w:rsidRPr="00E10F50" w:rsidRDefault="00FA3523" w:rsidP="0066404C">
      <w:pPr>
        <w:pStyle w:val="ListParagraph"/>
        <w:numPr>
          <w:ilvl w:val="1"/>
          <w:numId w:val="28"/>
        </w:numPr>
        <w:spacing w:after="0" w:line="312" w:lineRule="auto"/>
        <w:jc w:val="both"/>
        <w:rPr>
          <w:rFonts w:ascii="Georgia" w:eastAsia="Georgia" w:hAnsi="Georgia" w:cs="Georgia"/>
          <w:b/>
          <w:smallCaps/>
        </w:rPr>
      </w:pPr>
      <w:r w:rsidRPr="00E10F50">
        <w:rPr>
          <w:rFonts w:ascii="Georgia" w:eastAsia="Georgia" w:hAnsi="Georgia" w:cs="Georgia"/>
          <w:b/>
          <w:smallCaps/>
        </w:rPr>
        <w:t>Por parte do Contratante</w:t>
      </w:r>
    </w:p>
    <w:p w14:paraId="3C59804B" w14:textId="77777777" w:rsidR="00FA3523" w:rsidRDefault="00FA3523" w:rsidP="00FA3523">
      <w:pPr>
        <w:spacing w:after="0" w:line="312" w:lineRule="auto"/>
        <w:ind w:left="1146"/>
        <w:jc w:val="both"/>
      </w:pPr>
    </w:p>
    <w:p w14:paraId="509B7ECF" w14:textId="77777777" w:rsidR="00FA3523" w:rsidRDefault="00FA3523" w:rsidP="00FA3523">
      <w:pPr>
        <w:numPr>
          <w:ilvl w:val="0"/>
          <w:numId w:val="45"/>
        </w:numPr>
        <w:spacing w:after="120" w:line="312" w:lineRule="auto"/>
        <w:ind w:left="284" w:firstLine="492"/>
        <w:jc w:val="both"/>
      </w:pPr>
      <w:r>
        <w:rPr>
          <w:rFonts w:ascii="Georgia" w:eastAsia="Georgia" w:hAnsi="Georgia" w:cs="Georgia"/>
        </w:rPr>
        <w:t>Caberá ao contratante fornecer todas as informações solicitadas e julgadas necessárias por parte dos consultores da Empresa Júnior PUC-Rio e disponibilizar responsáveis para as reuniões necessárias à realização deste projeto.</w:t>
      </w:r>
    </w:p>
    <w:p w14:paraId="785CA290" w14:textId="77777777" w:rsidR="00FA3523" w:rsidRDefault="00FA3523" w:rsidP="00FA3523">
      <w:pPr>
        <w:numPr>
          <w:ilvl w:val="0"/>
          <w:numId w:val="45"/>
        </w:numPr>
        <w:spacing w:after="120" w:line="312" w:lineRule="auto"/>
        <w:ind w:left="284" w:firstLine="492"/>
        <w:jc w:val="both"/>
      </w:pPr>
      <w:r>
        <w:rPr>
          <w:rFonts w:ascii="Georgia" w:eastAsia="Georgia" w:hAnsi="Georgia" w:cs="Georgia"/>
        </w:rPr>
        <w:t>Encontra-se também inclusa na presente proposta, a autorização para utilização da logomarca e/ou do nome da empresa contratante em nosso material institucional, seja em textos destinados ao interno, seja em veiculações direcionadas ao público externo, mesmo após a finalização do projeto.</w:t>
      </w:r>
    </w:p>
    <w:p w14:paraId="14D56693" w14:textId="77777777" w:rsidR="00FA3523" w:rsidRDefault="00FA3523" w:rsidP="00FA3523">
      <w:pPr>
        <w:numPr>
          <w:ilvl w:val="0"/>
          <w:numId w:val="45"/>
        </w:numPr>
        <w:spacing w:after="120" w:line="312" w:lineRule="auto"/>
        <w:ind w:left="284" w:firstLine="492"/>
        <w:jc w:val="both"/>
      </w:pPr>
      <w:r>
        <w:rPr>
          <w:rFonts w:ascii="Georgia" w:eastAsia="Georgia" w:hAnsi="Georgia" w:cs="Georgia"/>
        </w:rPr>
        <w:t>A equipe da Empresa Júnior PUC-Rio não poderá se responsabilizar pelos prazos de apresentação dos resultados, assim como pela qualidade do projeto, caso não sejam cumpridas as responsabilidades do contratante.</w:t>
      </w:r>
    </w:p>
    <w:p w14:paraId="59CCDD68" w14:textId="77777777" w:rsidR="00FA3523" w:rsidRDefault="00FA3523" w:rsidP="00FA3523">
      <w:pPr>
        <w:numPr>
          <w:ilvl w:val="0"/>
          <w:numId w:val="45"/>
        </w:numPr>
        <w:spacing w:after="120" w:line="312" w:lineRule="auto"/>
        <w:ind w:left="284" w:firstLine="492"/>
        <w:jc w:val="both"/>
      </w:pPr>
      <w:r>
        <w:rPr>
          <w:rFonts w:ascii="Georgia" w:eastAsia="Georgia" w:hAnsi="Georgia" w:cs="Georgia"/>
        </w:rPr>
        <w:t>Caso o pagamento não seja efetuado no prazo de 15 (quinze) dias após o vencimento, o projeto será suspenso até que o mesmo seja regularizado.</w:t>
      </w:r>
    </w:p>
    <w:p w14:paraId="2356CDFA" w14:textId="77777777" w:rsidR="00FA3523" w:rsidRDefault="00FA3523" w:rsidP="00FA3523">
      <w:pPr>
        <w:numPr>
          <w:ilvl w:val="0"/>
          <w:numId w:val="45"/>
        </w:numPr>
        <w:spacing w:after="120" w:line="312" w:lineRule="auto"/>
        <w:ind w:left="284" w:firstLine="492"/>
        <w:jc w:val="both"/>
      </w:pPr>
      <w:r>
        <w:rPr>
          <w:rFonts w:ascii="Georgia" w:eastAsia="Georgia" w:hAnsi="Georgia" w:cs="Georgia"/>
        </w:rPr>
        <w:t xml:space="preserve"> Caso o Gerente do Projeto não consiga se comunicar com o contratante por 10 (dez) dias úteis, o projeto poderá ser cancelado, mediante vontade apenas da Empresa Júnior PUC-Rio, cabendo ao cliente o pagamento do realizado até a data de cancelamento;</w:t>
      </w:r>
    </w:p>
    <w:p w14:paraId="5428B893" w14:textId="77777777" w:rsidR="00FA3523" w:rsidRDefault="00FA3523" w:rsidP="00FA3523">
      <w:pPr>
        <w:numPr>
          <w:ilvl w:val="0"/>
          <w:numId w:val="45"/>
        </w:numPr>
        <w:spacing w:after="120" w:line="312" w:lineRule="auto"/>
        <w:ind w:left="284" w:firstLine="492"/>
        <w:jc w:val="both"/>
      </w:pPr>
      <w:r>
        <w:rPr>
          <w:rFonts w:ascii="Georgia" w:eastAsia="Georgia" w:hAnsi="Georgia" w:cs="Georgia"/>
        </w:rPr>
        <w:t>Obrigatoriamente o responsável pela validação das entregas deve ser o contato da Empresa Júnior PUC-Rio com a empresa contratante.</w:t>
      </w:r>
    </w:p>
    <w:p w14:paraId="393DC78E" w14:textId="77777777" w:rsidR="00FA3523" w:rsidRDefault="00FA3523" w:rsidP="00FA3523">
      <w:pPr>
        <w:numPr>
          <w:ilvl w:val="0"/>
          <w:numId w:val="45"/>
        </w:numPr>
        <w:spacing w:after="0" w:line="240" w:lineRule="auto"/>
        <w:ind w:left="284" w:firstLine="492"/>
        <w:jc w:val="both"/>
      </w:pPr>
      <w:r>
        <w:rPr>
          <w:rFonts w:ascii="Georgia" w:eastAsia="Georgia" w:hAnsi="Georgia" w:cs="Georgia"/>
        </w:rPr>
        <w:t>Caso a validação ou a determinação específica dos ajustes se estenda por mais de 10 (dez) dias úteis, a etapa poderá ser considerada validada, mediante decisão da Empresa Júnior PUC-Rio.</w:t>
      </w:r>
    </w:p>
    <w:p w14:paraId="121D587F" w14:textId="77777777" w:rsidR="00FA3523" w:rsidRDefault="00FA3523" w:rsidP="00FA3523">
      <w:pPr>
        <w:spacing w:after="0" w:line="240" w:lineRule="auto"/>
        <w:jc w:val="both"/>
      </w:pPr>
    </w:p>
    <w:p w14:paraId="7EFC60B5" w14:textId="54E17890" w:rsidR="001A5463" w:rsidRDefault="00FA3523" w:rsidP="00FA3523">
      <w:pPr>
        <w:pStyle w:val="Proposta1"/>
        <w:numPr>
          <w:ilvl w:val="0"/>
          <w:numId w:val="28"/>
        </w:numPr>
        <w:rPr>
          <w:rFonts w:ascii="Georgia" w:hAnsi="Georgia"/>
          <w:sz w:val="22"/>
          <w:szCs w:val="22"/>
          <w:lang w:val="pt-BR"/>
        </w:rPr>
      </w:pPr>
      <w:bookmarkStart w:id="8" w:name="_Toc531771177"/>
      <w:bookmarkStart w:id="9" w:name="_Toc468898862"/>
      <w:bookmarkStart w:id="10" w:name="_Toc473564387"/>
      <w:r w:rsidRPr="00497EF2">
        <w:rPr>
          <w:rFonts w:ascii="Georgia" w:hAnsi="Georgia"/>
          <w:sz w:val="22"/>
          <w:szCs w:val="22"/>
          <w:lang w:val="pt-BR"/>
        </w:rPr>
        <w:lastRenderedPageBreak/>
        <w:t>Considerações Finais</w:t>
      </w:r>
      <w:bookmarkEnd w:id="8"/>
      <w:bookmarkEnd w:id="9"/>
      <w:bookmarkEnd w:id="10"/>
    </w:p>
    <w:p w14:paraId="68DB1F07" w14:textId="39422CE8" w:rsidR="001A5463" w:rsidRDefault="001A5463" w:rsidP="001A5463"/>
    <w:p w14:paraId="7395540B" w14:textId="77777777" w:rsidR="001A5463" w:rsidRDefault="001A5463" w:rsidP="0066404C">
      <w:pPr>
        <w:pStyle w:val="BodyTextIndent"/>
        <w:spacing w:after="0" w:line="312" w:lineRule="auto"/>
        <w:ind w:left="0" w:firstLine="284"/>
        <w:jc w:val="both"/>
        <w:rPr>
          <w:rFonts w:ascii="Georgia" w:hAnsi="Georgia"/>
          <w:color w:val="000000"/>
        </w:rPr>
      </w:pPr>
      <w:r>
        <w:tab/>
      </w:r>
      <w:r w:rsidRPr="005F38FF">
        <w:rPr>
          <w:rFonts w:ascii="Georgia" w:hAnsi="Georgia"/>
        </w:rPr>
        <w:t>A presente proposta possui valor comercial e legal, sendo necessárias para</w:t>
      </w:r>
      <w:r w:rsidRPr="005F38FF">
        <w:rPr>
          <w:rFonts w:ascii="Georgia" w:hAnsi="Georgia"/>
          <w:color w:val="000000"/>
        </w:rPr>
        <w:t xml:space="preserve"> a alteração dos prazos e valores aqui expostos à apresentação formal de motivos e a concordância de ambas as partes. Assim sendo, quaisquer modificações deverão ser feitas mediante renegociação.</w:t>
      </w:r>
      <w:r>
        <w:rPr>
          <w:rFonts w:ascii="Georgia" w:hAnsi="Georgia"/>
          <w:color w:val="000000"/>
        </w:rPr>
        <w:t xml:space="preserve"> </w:t>
      </w:r>
      <w:r w:rsidRPr="005F38FF">
        <w:rPr>
          <w:rFonts w:ascii="Georgia" w:hAnsi="Georgia"/>
          <w:color w:val="000000"/>
        </w:rPr>
        <w:t xml:space="preserve">Esta proposta é válida por </w:t>
      </w:r>
      <w:r w:rsidRPr="00EB3CBA">
        <w:rPr>
          <w:rFonts w:ascii="Georgia" w:hAnsi="Georgia"/>
          <w:b/>
          <w:color w:val="000000"/>
        </w:rPr>
        <w:t>7 (sete)</w:t>
      </w:r>
      <w:r>
        <w:rPr>
          <w:rFonts w:ascii="Georgia" w:hAnsi="Georgia"/>
          <w:color w:val="000000"/>
        </w:rPr>
        <w:t xml:space="preserve"> </w:t>
      </w:r>
      <w:r w:rsidRPr="005F38FF">
        <w:rPr>
          <w:rFonts w:ascii="Georgia" w:hAnsi="Georgia"/>
          <w:color w:val="000000"/>
        </w:rPr>
        <w:t>dias após a data de entrega ao cliente, estando sujeita a alterações ao fim deste prazo.</w:t>
      </w:r>
    </w:p>
    <w:p w14:paraId="493C736A" w14:textId="77777777" w:rsidR="0066404C" w:rsidRDefault="0066404C" w:rsidP="0066404C">
      <w:pPr>
        <w:pStyle w:val="BodyTextIndent"/>
        <w:spacing w:after="0" w:line="312" w:lineRule="auto"/>
        <w:ind w:left="0" w:firstLine="284"/>
        <w:jc w:val="both"/>
        <w:rPr>
          <w:rFonts w:ascii="Georgia" w:hAnsi="Georgia"/>
          <w:color w:val="000000"/>
        </w:rPr>
      </w:pPr>
    </w:p>
    <w:p w14:paraId="42C6100C" w14:textId="3A0F8220" w:rsidR="001A5463" w:rsidRPr="005F38FF" w:rsidRDefault="001A5463" w:rsidP="001A5463">
      <w:pPr>
        <w:pStyle w:val="BodyText"/>
        <w:spacing w:line="288" w:lineRule="auto"/>
        <w:ind w:firstLine="284"/>
        <w:jc w:val="right"/>
        <w:rPr>
          <w:rFonts w:ascii="Georgia" w:hAnsi="Georgia"/>
        </w:rPr>
      </w:pPr>
      <w:r w:rsidRPr="00AF10CE">
        <w:rPr>
          <w:rFonts w:ascii="Georgia" w:hAnsi="Georgia"/>
        </w:rPr>
        <w:t xml:space="preserve">Rio de </w:t>
      </w:r>
      <w:r w:rsidRPr="00671C3F">
        <w:rPr>
          <w:rFonts w:ascii="Georgia" w:hAnsi="Georgia"/>
        </w:rPr>
        <w:t xml:space="preserve">Janeiro, </w:t>
      </w:r>
      <w:r w:rsidR="00166794" w:rsidRPr="00450213">
        <w:rPr>
          <w:rFonts w:ascii="Georgia" w:hAnsi="Georgia"/>
          <w:highlight w:val="yellow"/>
        </w:rPr>
        <w:t>20</w:t>
      </w:r>
      <w:r w:rsidR="00671C3F" w:rsidRPr="00450213">
        <w:rPr>
          <w:rFonts w:ascii="Georgia" w:hAnsi="Georgia"/>
          <w:highlight w:val="yellow"/>
        </w:rPr>
        <w:t xml:space="preserve"> </w:t>
      </w:r>
      <w:r w:rsidRPr="00450213">
        <w:rPr>
          <w:rFonts w:ascii="Georgia" w:hAnsi="Georgia"/>
          <w:highlight w:val="yellow"/>
        </w:rPr>
        <w:t xml:space="preserve">de </w:t>
      </w:r>
      <w:r w:rsidR="00671C3F" w:rsidRPr="00450213">
        <w:rPr>
          <w:rFonts w:ascii="Georgia" w:hAnsi="Georgia"/>
          <w:highlight w:val="yellow"/>
        </w:rPr>
        <w:t>d</w:t>
      </w:r>
      <w:r w:rsidR="003B4AE0" w:rsidRPr="00450213">
        <w:rPr>
          <w:rFonts w:ascii="Georgia" w:hAnsi="Georgia"/>
          <w:highlight w:val="yellow"/>
        </w:rPr>
        <w:t>ezembro</w:t>
      </w:r>
      <w:r w:rsidRPr="00450213">
        <w:rPr>
          <w:rFonts w:ascii="Georgia" w:hAnsi="Georgia"/>
          <w:highlight w:val="yellow"/>
        </w:rPr>
        <w:t xml:space="preserve"> de </w:t>
      </w:r>
      <w:r w:rsidR="00120392" w:rsidRPr="00450213">
        <w:rPr>
          <w:rFonts w:ascii="Georgia" w:hAnsi="Georgia"/>
          <w:highlight w:val="yellow"/>
        </w:rPr>
        <w:t>2018</w:t>
      </w:r>
      <w:r w:rsidRPr="00450213">
        <w:rPr>
          <w:rFonts w:ascii="Georgia" w:hAnsi="Georgia"/>
          <w:highlight w:val="yellow"/>
        </w:rPr>
        <w:t>.</w:t>
      </w:r>
    </w:p>
    <w:p w14:paraId="4362857C" w14:textId="77777777" w:rsidR="001A5463" w:rsidRPr="005F38FF" w:rsidRDefault="001A5463" w:rsidP="001A5463">
      <w:pPr>
        <w:pStyle w:val="BodyText"/>
        <w:spacing w:line="312" w:lineRule="auto"/>
        <w:jc w:val="both"/>
        <w:rPr>
          <w:rFonts w:ascii="Georgia" w:hAnsi="Georgia" w:cs="Arial"/>
        </w:rPr>
      </w:pPr>
      <w:r>
        <w:rPr>
          <w:rFonts w:ascii="Georgia" w:hAnsi="Georgia"/>
        </w:rPr>
        <w:t xml:space="preserve">     </w:t>
      </w:r>
      <w:r w:rsidRPr="005F38FF">
        <w:rPr>
          <w:rFonts w:ascii="Georgia" w:hAnsi="Georgia"/>
        </w:rPr>
        <w:t>De acordo com os termos da presente proposta</w:t>
      </w:r>
      <w:r w:rsidRPr="005F38FF">
        <w:rPr>
          <w:rFonts w:ascii="Georgia" w:hAnsi="Georgia" w:cs="Arial"/>
        </w:rPr>
        <w:t>,</w:t>
      </w:r>
    </w:p>
    <w:tbl>
      <w:tblPr>
        <w:tblW w:w="4560" w:type="dxa"/>
        <w:jc w:val="center"/>
        <w:tblLayout w:type="fixed"/>
        <w:tblLook w:val="0000" w:firstRow="0" w:lastRow="0" w:firstColumn="0" w:lastColumn="0" w:noHBand="0" w:noVBand="0"/>
      </w:tblPr>
      <w:tblGrid>
        <w:gridCol w:w="4560"/>
      </w:tblGrid>
      <w:tr w:rsidR="00120392" w:rsidRPr="005F38FF" w14:paraId="3150F29C" w14:textId="77777777" w:rsidTr="00120392">
        <w:trPr>
          <w:jc w:val="center"/>
        </w:trPr>
        <w:tc>
          <w:tcPr>
            <w:tcW w:w="4560" w:type="dxa"/>
            <w:tcBorders>
              <w:bottom w:val="single" w:sz="4" w:space="0" w:color="auto"/>
            </w:tcBorders>
          </w:tcPr>
          <w:p w14:paraId="35A7B9D1" w14:textId="77777777" w:rsidR="00120392" w:rsidRPr="005F38FF" w:rsidRDefault="00120392" w:rsidP="00D40DFE">
            <w:pPr>
              <w:spacing w:line="312" w:lineRule="auto"/>
              <w:jc w:val="both"/>
              <w:rPr>
                <w:rFonts w:ascii="Georgia" w:hAnsi="Georgia"/>
                <w:color w:val="000000"/>
                <w:sz w:val="28"/>
                <w:szCs w:val="28"/>
              </w:rPr>
            </w:pPr>
          </w:p>
        </w:tc>
      </w:tr>
      <w:tr w:rsidR="00120392" w:rsidRPr="00450213" w14:paraId="11744142" w14:textId="77777777" w:rsidTr="00120392">
        <w:trPr>
          <w:jc w:val="center"/>
        </w:trPr>
        <w:tc>
          <w:tcPr>
            <w:tcW w:w="4560" w:type="dxa"/>
            <w:tcBorders>
              <w:top w:val="single" w:sz="4" w:space="0" w:color="auto"/>
            </w:tcBorders>
            <w:vAlign w:val="center"/>
          </w:tcPr>
          <w:p w14:paraId="09782723" w14:textId="02FDCCFC" w:rsidR="00120392" w:rsidRPr="00450213" w:rsidRDefault="00C5648D" w:rsidP="00D40DFE">
            <w:pPr>
              <w:spacing w:before="240" w:after="0" w:line="312" w:lineRule="auto"/>
              <w:jc w:val="center"/>
              <w:rPr>
                <w:rFonts w:ascii="Georgia" w:hAnsi="Georgia" w:cs="Arial"/>
                <w:b/>
                <w:color w:val="000000"/>
                <w:highlight w:val="yellow"/>
              </w:rPr>
            </w:pPr>
            <w:r w:rsidRPr="00450213">
              <w:rPr>
                <w:rFonts w:ascii="Georgia" w:hAnsi="Georgia" w:cs="Arial"/>
                <w:b/>
                <w:color w:val="000000"/>
                <w:highlight w:val="yellow"/>
              </w:rPr>
              <w:t>Marcelo Seeling</w:t>
            </w:r>
          </w:p>
        </w:tc>
      </w:tr>
      <w:tr w:rsidR="00120392" w:rsidRPr="00450213" w14:paraId="33B43D76" w14:textId="77777777" w:rsidTr="00120392">
        <w:trPr>
          <w:trHeight w:val="323"/>
          <w:jc w:val="center"/>
        </w:trPr>
        <w:tc>
          <w:tcPr>
            <w:tcW w:w="4560" w:type="dxa"/>
            <w:vAlign w:val="center"/>
          </w:tcPr>
          <w:p w14:paraId="33F84490" w14:textId="4614A95B" w:rsidR="00120392" w:rsidRPr="00450213" w:rsidRDefault="00120392" w:rsidP="00D40DFE">
            <w:pPr>
              <w:spacing w:after="0" w:line="312" w:lineRule="auto"/>
              <w:ind w:left="-1668" w:firstLine="1668"/>
              <w:jc w:val="center"/>
              <w:rPr>
                <w:rFonts w:ascii="Georgia" w:hAnsi="Georgia" w:cs="Arial"/>
                <w:color w:val="000000"/>
                <w:highlight w:val="yellow"/>
              </w:rPr>
            </w:pPr>
            <w:r w:rsidRPr="00450213">
              <w:rPr>
                <w:rFonts w:ascii="Georgia" w:hAnsi="Georgia" w:cs="Arial"/>
                <w:color w:val="000000"/>
                <w:highlight w:val="yellow"/>
              </w:rPr>
              <w:t>Professor Orientador</w:t>
            </w:r>
          </w:p>
        </w:tc>
      </w:tr>
      <w:tr w:rsidR="00120392" w:rsidRPr="00450213" w14:paraId="0DA68164" w14:textId="77777777" w:rsidTr="00120392">
        <w:trPr>
          <w:trHeight w:val="100"/>
          <w:jc w:val="center"/>
        </w:trPr>
        <w:tc>
          <w:tcPr>
            <w:tcW w:w="4560" w:type="dxa"/>
          </w:tcPr>
          <w:p w14:paraId="24A6ADBD" w14:textId="660E4F91" w:rsidR="00120392" w:rsidRPr="00450213" w:rsidRDefault="00120392" w:rsidP="00C5648D">
            <w:pPr>
              <w:spacing w:after="0" w:line="312" w:lineRule="auto"/>
              <w:jc w:val="center"/>
              <w:rPr>
                <w:rFonts w:ascii="Georgia" w:hAnsi="Georgia" w:cs="Arial"/>
                <w:highlight w:val="yellow"/>
              </w:rPr>
            </w:pPr>
            <w:r w:rsidRPr="00450213">
              <w:rPr>
                <w:rFonts w:ascii="Georgia" w:hAnsi="Georgia" w:cs="Arial"/>
                <w:color w:val="000000"/>
                <w:highlight w:val="yellow"/>
              </w:rPr>
              <w:t xml:space="preserve">Departamento de </w:t>
            </w:r>
            <w:r w:rsidR="00C5648D" w:rsidRPr="00450213">
              <w:rPr>
                <w:rFonts w:ascii="Georgia" w:hAnsi="Georgia" w:cs="Arial"/>
                <w:color w:val="000000"/>
                <w:highlight w:val="yellow"/>
              </w:rPr>
              <w:t>Engenharia Industrial</w:t>
            </w:r>
          </w:p>
        </w:tc>
      </w:tr>
    </w:tbl>
    <w:tbl>
      <w:tblPr>
        <w:tblpPr w:leftFromText="141" w:rightFromText="141" w:vertAnchor="text" w:horzAnchor="margin" w:tblpXSpec="center" w:tblpY="692"/>
        <w:tblOverlap w:val="never"/>
        <w:tblW w:w="5103" w:type="dxa"/>
        <w:tblLayout w:type="fixed"/>
        <w:tblLook w:val="0000" w:firstRow="0" w:lastRow="0" w:firstColumn="0" w:lastColumn="0" w:noHBand="0" w:noVBand="0"/>
      </w:tblPr>
      <w:tblGrid>
        <w:gridCol w:w="5103"/>
      </w:tblGrid>
      <w:tr w:rsidR="001A5463" w:rsidRPr="00892BCA" w14:paraId="770C6B66" w14:textId="77777777" w:rsidTr="00D40DFE">
        <w:trPr>
          <w:trHeight w:val="567"/>
        </w:trPr>
        <w:tc>
          <w:tcPr>
            <w:tcW w:w="5103" w:type="dxa"/>
            <w:tcBorders>
              <w:bottom w:val="single" w:sz="4" w:space="0" w:color="auto"/>
            </w:tcBorders>
          </w:tcPr>
          <w:p w14:paraId="47BE9FFC" w14:textId="77777777" w:rsidR="001A5463" w:rsidRPr="00892BCA" w:rsidRDefault="001A5463" w:rsidP="00D40DFE">
            <w:pPr>
              <w:spacing w:line="312" w:lineRule="auto"/>
              <w:jc w:val="both"/>
              <w:rPr>
                <w:rFonts w:ascii="Georgia" w:hAnsi="Georgia"/>
                <w:color w:val="000000"/>
                <w:sz w:val="28"/>
                <w:szCs w:val="28"/>
              </w:rPr>
            </w:pPr>
          </w:p>
        </w:tc>
      </w:tr>
      <w:tr w:rsidR="001A5463" w:rsidRPr="00892BCA" w14:paraId="1D011F9C" w14:textId="77777777" w:rsidTr="00D40DFE">
        <w:trPr>
          <w:trHeight w:val="461"/>
        </w:trPr>
        <w:tc>
          <w:tcPr>
            <w:tcW w:w="5103" w:type="dxa"/>
            <w:tcBorders>
              <w:top w:val="single" w:sz="4" w:space="0" w:color="auto"/>
            </w:tcBorders>
            <w:vAlign w:val="center"/>
          </w:tcPr>
          <w:p w14:paraId="328114A0" w14:textId="47062383" w:rsidR="001A5463" w:rsidRPr="00892BCA" w:rsidRDefault="00166794" w:rsidP="00D40DFE">
            <w:pPr>
              <w:spacing w:before="240" w:after="0" w:line="312" w:lineRule="auto"/>
              <w:jc w:val="center"/>
              <w:rPr>
                <w:rFonts w:ascii="Georgia" w:hAnsi="Georgia" w:cs="Arial"/>
                <w:b/>
                <w:color w:val="000000"/>
              </w:rPr>
            </w:pPr>
            <w:r>
              <w:rPr>
                <w:rFonts w:ascii="Georgia" w:hAnsi="Georgia" w:cs="Arial"/>
                <w:b/>
              </w:rPr>
              <w:t>Laura Pardellas</w:t>
            </w:r>
          </w:p>
        </w:tc>
      </w:tr>
      <w:tr w:rsidR="001A5463" w:rsidRPr="00892BCA" w14:paraId="0EB8E9A9" w14:textId="77777777" w:rsidTr="00D40DFE">
        <w:trPr>
          <w:cantSplit/>
          <w:trHeight w:val="80"/>
        </w:trPr>
        <w:tc>
          <w:tcPr>
            <w:tcW w:w="5103" w:type="dxa"/>
            <w:vAlign w:val="center"/>
          </w:tcPr>
          <w:p w14:paraId="4F266336" w14:textId="77777777" w:rsidR="001A5463" w:rsidRPr="00892BCA" w:rsidRDefault="001A5463" w:rsidP="00D40DFE">
            <w:pPr>
              <w:spacing w:after="0" w:line="312" w:lineRule="auto"/>
              <w:ind w:left="-1668" w:firstLine="1668"/>
              <w:jc w:val="center"/>
              <w:rPr>
                <w:rFonts w:ascii="Georgia" w:hAnsi="Georgia" w:cs="Arial"/>
                <w:color w:val="000000"/>
              </w:rPr>
            </w:pPr>
            <w:r w:rsidRPr="00892BCA">
              <w:rPr>
                <w:rFonts w:ascii="Georgia" w:hAnsi="Georgia" w:cs="Arial"/>
                <w:color w:val="000000"/>
              </w:rPr>
              <w:t>Presidente</w:t>
            </w:r>
            <w:r>
              <w:rPr>
                <w:rFonts w:ascii="Georgia" w:hAnsi="Georgia" w:cs="Arial"/>
                <w:color w:val="000000"/>
              </w:rPr>
              <w:t xml:space="preserve"> </w:t>
            </w:r>
          </w:p>
        </w:tc>
      </w:tr>
      <w:tr w:rsidR="001A5463" w:rsidRPr="00892BCA" w14:paraId="05530FFE" w14:textId="77777777" w:rsidTr="00D40DFE">
        <w:trPr>
          <w:cantSplit/>
          <w:trHeight w:val="78"/>
        </w:trPr>
        <w:tc>
          <w:tcPr>
            <w:tcW w:w="5103" w:type="dxa"/>
          </w:tcPr>
          <w:p w14:paraId="66E8A01B" w14:textId="77777777" w:rsidR="001A5463" w:rsidRPr="00892BCA" w:rsidRDefault="001A5463" w:rsidP="00D40DFE">
            <w:pPr>
              <w:spacing w:after="0" w:line="312" w:lineRule="auto"/>
              <w:jc w:val="center"/>
              <w:rPr>
                <w:rFonts w:ascii="Georgia" w:hAnsi="Georgia" w:cs="Arial"/>
              </w:rPr>
            </w:pPr>
            <w:r w:rsidRPr="00892BCA">
              <w:rPr>
                <w:rFonts w:ascii="Georgia" w:hAnsi="Georgia" w:cs="Arial"/>
                <w:color w:val="000000"/>
              </w:rPr>
              <w:t>Empresa Júnior PUC-Rio</w:t>
            </w:r>
          </w:p>
        </w:tc>
      </w:tr>
      <w:tr w:rsidR="001A5463" w:rsidRPr="00892BCA" w14:paraId="35FE9F1F" w14:textId="77777777" w:rsidTr="00D40DFE">
        <w:trPr>
          <w:trHeight w:val="343"/>
        </w:trPr>
        <w:tc>
          <w:tcPr>
            <w:tcW w:w="5103" w:type="dxa"/>
            <w:tcBorders>
              <w:bottom w:val="single" w:sz="4" w:space="0" w:color="auto"/>
            </w:tcBorders>
          </w:tcPr>
          <w:p w14:paraId="5E993121" w14:textId="77777777" w:rsidR="001A5463" w:rsidRPr="00892BCA" w:rsidRDefault="001A5463" w:rsidP="00D40DFE">
            <w:pPr>
              <w:spacing w:line="312" w:lineRule="auto"/>
              <w:jc w:val="both"/>
              <w:rPr>
                <w:rFonts w:ascii="Georgia" w:hAnsi="Georgia"/>
                <w:color w:val="000000"/>
                <w:sz w:val="28"/>
                <w:szCs w:val="28"/>
              </w:rPr>
            </w:pPr>
          </w:p>
        </w:tc>
      </w:tr>
      <w:tr w:rsidR="001A5463" w:rsidRPr="005F38FF" w14:paraId="35F30AC6" w14:textId="77777777" w:rsidTr="00D40DFE">
        <w:trPr>
          <w:trHeight w:val="461"/>
        </w:trPr>
        <w:tc>
          <w:tcPr>
            <w:tcW w:w="5103" w:type="dxa"/>
            <w:tcBorders>
              <w:top w:val="single" w:sz="4" w:space="0" w:color="auto"/>
            </w:tcBorders>
            <w:vAlign w:val="center"/>
          </w:tcPr>
          <w:p w14:paraId="042B43D4" w14:textId="79D258E8" w:rsidR="001A5463" w:rsidRPr="00450213" w:rsidRDefault="00450213" w:rsidP="00D40DFE">
            <w:pPr>
              <w:spacing w:before="240" w:after="0" w:line="312" w:lineRule="auto"/>
              <w:jc w:val="center"/>
              <w:rPr>
                <w:rFonts w:ascii="Georgia" w:hAnsi="Georgia" w:cs="Arial"/>
                <w:b/>
                <w:highlight w:val="yellow"/>
              </w:rPr>
            </w:pPr>
            <w:r>
              <w:t>Aline Elias</w:t>
            </w:r>
          </w:p>
          <w:p w14:paraId="0AD5CE25" w14:textId="4FC86214" w:rsidR="001A5463" w:rsidRPr="00EC0C6E" w:rsidRDefault="00450213" w:rsidP="00D40DFE">
            <w:pPr>
              <w:spacing w:after="0" w:line="312" w:lineRule="auto"/>
              <w:ind w:left="-1668" w:firstLine="1668"/>
              <w:jc w:val="center"/>
              <w:rPr>
                <w:rFonts w:ascii="Georgia" w:hAnsi="Georgia" w:cs="Arial"/>
                <w:color w:val="000000"/>
              </w:rPr>
            </w:pPr>
            <w:r>
              <w:rPr>
                <w:rFonts w:ascii="Georgia" w:hAnsi="Georgia" w:cs="Verdana"/>
                <w:color w:val="000000"/>
                <w:highlight w:val="yellow"/>
              </w:rPr>
              <w:t>emp1</w:t>
            </w:r>
          </w:p>
          <w:p w14:paraId="475228C6" w14:textId="77777777" w:rsidR="001A5463" w:rsidRPr="005F38FF" w:rsidRDefault="001A5463" w:rsidP="00D40DFE">
            <w:pPr>
              <w:spacing w:before="240" w:line="312" w:lineRule="auto"/>
              <w:jc w:val="center"/>
              <w:rPr>
                <w:rFonts w:ascii="Georgia" w:hAnsi="Georgia" w:cs="Arial"/>
                <w:b/>
                <w:color w:val="000000"/>
              </w:rPr>
            </w:pPr>
          </w:p>
        </w:tc>
      </w:tr>
    </w:tbl>
    <w:tbl>
      <w:tblPr>
        <w:tblpPr w:leftFromText="141" w:rightFromText="141" w:vertAnchor="page" w:horzAnchor="margin" w:tblpY="12145"/>
        <w:tblW w:w="9720" w:type="dxa"/>
        <w:tblLayout w:type="fixed"/>
        <w:tblLook w:val="0000" w:firstRow="0" w:lastRow="0" w:firstColumn="0" w:lastColumn="0" w:noHBand="0" w:noVBand="0"/>
      </w:tblPr>
      <w:tblGrid>
        <w:gridCol w:w="4560"/>
        <w:gridCol w:w="600"/>
        <w:gridCol w:w="4560"/>
      </w:tblGrid>
      <w:tr w:rsidR="001A5463" w:rsidRPr="005F38FF" w14:paraId="004B28C6" w14:textId="77777777" w:rsidTr="00D40DFE">
        <w:tc>
          <w:tcPr>
            <w:tcW w:w="4560" w:type="dxa"/>
            <w:tcBorders>
              <w:bottom w:val="single" w:sz="4" w:space="0" w:color="auto"/>
            </w:tcBorders>
          </w:tcPr>
          <w:p w14:paraId="47F11569" w14:textId="77777777" w:rsidR="001A5463" w:rsidRPr="005F38FF" w:rsidRDefault="001A5463" w:rsidP="00D40DFE">
            <w:pPr>
              <w:spacing w:line="312" w:lineRule="auto"/>
              <w:jc w:val="both"/>
              <w:rPr>
                <w:rFonts w:ascii="Georgia" w:hAnsi="Georgia"/>
                <w:color w:val="000000"/>
                <w:sz w:val="28"/>
                <w:szCs w:val="28"/>
              </w:rPr>
            </w:pPr>
          </w:p>
        </w:tc>
        <w:tc>
          <w:tcPr>
            <w:tcW w:w="600" w:type="dxa"/>
          </w:tcPr>
          <w:p w14:paraId="06CF41ED" w14:textId="77777777" w:rsidR="001A5463" w:rsidRPr="005F38FF" w:rsidRDefault="001A5463" w:rsidP="00D40DFE">
            <w:pPr>
              <w:spacing w:line="312" w:lineRule="auto"/>
              <w:jc w:val="both"/>
              <w:rPr>
                <w:rFonts w:ascii="Georgia" w:hAnsi="Georgia"/>
                <w:color w:val="000000"/>
              </w:rPr>
            </w:pPr>
          </w:p>
        </w:tc>
        <w:tc>
          <w:tcPr>
            <w:tcW w:w="4560" w:type="dxa"/>
            <w:tcBorders>
              <w:bottom w:val="single" w:sz="4" w:space="0" w:color="auto"/>
            </w:tcBorders>
          </w:tcPr>
          <w:p w14:paraId="5820E056" w14:textId="77777777" w:rsidR="001A5463" w:rsidRPr="005F38FF" w:rsidRDefault="001A5463" w:rsidP="00D40DFE">
            <w:pPr>
              <w:spacing w:line="312" w:lineRule="auto"/>
              <w:jc w:val="both"/>
              <w:rPr>
                <w:rFonts w:ascii="Georgia" w:hAnsi="Georgia"/>
                <w:color w:val="000000"/>
                <w:sz w:val="28"/>
                <w:szCs w:val="28"/>
              </w:rPr>
            </w:pPr>
          </w:p>
        </w:tc>
      </w:tr>
      <w:tr w:rsidR="001A5463" w:rsidRPr="005F38FF" w14:paraId="47A5A493" w14:textId="77777777" w:rsidTr="00D40DFE">
        <w:tc>
          <w:tcPr>
            <w:tcW w:w="4560" w:type="dxa"/>
            <w:tcBorders>
              <w:top w:val="single" w:sz="4" w:space="0" w:color="auto"/>
            </w:tcBorders>
            <w:vAlign w:val="center"/>
          </w:tcPr>
          <w:p w14:paraId="5E67EC20" w14:textId="77777777" w:rsidR="001A5463" w:rsidRPr="005F38FF" w:rsidRDefault="001A5463" w:rsidP="00D40DFE">
            <w:pPr>
              <w:spacing w:after="0" w:line="312" w:lineRule="auto"/>
              <w:jc w:val="both"/>
              <w:rPr>
                <w:rFonts w:ascii="Georgia" w:hAnsi="Georgia"/>
                <w:color w:val="000000"/>
              </w:rPr>
            </w:pPr>
            <w:r w:rsidRPr="005F38FF">
              <w:rPr>
                <w:rFonts w:ascii="Georgia" w:hAnsi="Georgia"/>
                <w:color w:val="000000"/>
              </w:rPr>
              <w:t>Testemunha:</w:t>
            </w:r>
          </w:p>
        </w:tc>
        <w:tc>
          <w:tcPr>
            <w:tcW w:w="600" w:type="dxa"/>
            <w:vAlign w:val="center"/>
          </w:tcPr>
          <w:p w14:paraId="53DA6A4E" w14:textId="77777777" w:rsidR="001A5463" w:rsidRPr="005F38FF" w:rsidRDefault="001A5463" w:rsidP="00D40DFE">
            <w:pPr>
              <w:spacing w:after="0" w:line="312" w:lineRule="auto"/>
              <w:jc w:val="both"/>
              <w:rPr>
                <w:rFonts w:ascii="Georgia" w:hAnsi="Georgia"/>
                <w:color w:val="000000"/>
              </w:rPr>
            </w:pPr>
          </w:p>
        </w:tc>
        <w:tc>
          <w:tcPr>
            <w:tcW w:w="4560" w:type="dxa"/>
            <w:tcBorders>
              <w:top w:val="single" w:sz="4" w:space="0" w:color="auto"/>
            </w:tcBorders>
            <w:vAlign w:val="center"/>
          </w:tcPr>
          <w:p w14:paraId="7D2D2306" w14:textId="77777777" w:rsidR="001A5463" w:rsidRPr="005F38FF" w:rsidRDefault="001A5463" w:rsidP="00D40DFE">
            <w:pPr>
              <w:spacing w:after="0" w:line="312" w:lineRule="auto"/>
              <w:jc w:val="both"/>
              <w:rPr>
                <w:rFonts w:ascii="Georgia" w:hAnsi="Georgia"/>
                <w:color w:val="000000"/>
              </w:rPr>
            </w:pPr>
            <w:r w:rsidRPr="005F38FF">
              <w:rPr>
                <w:rFonts w:ascii="Georgia" w:hAnsi="Georgia"/>
                <w:color w:val="000000"/>
              </w:rPr>
              <w:t>Testemunha:</w:t>
            </w:r>
          </w:p>
        </w:tc>
      </w:tr>
      <w:tr w:rsidR="001A5463" w:rsidRPr="005F38FF" w14:paraId="4DB94D55" w14:textId="77777777" w:rsidTr="00D40DFE">
        <w:trPr>
          <w:trHeight w:val="323"/>
        </w:trPr>
        <w:tc>
          <w:tcPr>
            <w:tcW w:w="4560" w:type="dxa"/>
            <w:vAlign w:val="center"/>
          </w:tcPr>
          <w:p w14:paraId="38A77DEF" w14:textId="77777777" w:rsidR="001A5463" w:rsidRPr="005F38FF" w:rsidRDefault="001A5463" w:rsidP="00D40DFE">
            <w:pPr>
              <w:spacing w:after="0" w:line="312" w:lineRule="auto"/>
              <w:jc w:val="both"/>
              <w:rPr>
                <w:rFonts w:ascii="Georgia" w:hAnsi="Georgia"/>
                <w:color w:val="000000"/>
              </w:rPr>
            </w:pPr>
            <w:r w:rsidRPr="005F38FF">
              <w:rPr>
                <w:rFonts w:ascii="Georgia" w:hAnsi="Georgia"/>
                <w:color w:val="000000"/>
              </w:rPr>
              <w:t>CPF:</w:t>
            </w:r>
          </w:p>
        </w:tc>
        <w:tc>
          <w:tcPr>
            <w:tcW w:w="600" w:type="dxa"/>
            <w:vAlign w:val="center"/>
          </w:tcPr>
          <w:p w14:paraId="0C970E32" w14:textId="77777777" w:rsidR="001A5463" w:rsidRPr="005F38FF" w:rsidRDefault="001A5463" w:rsidP="00D40DFE">
            <w:pPr>
              <w:spacing w:after="0" w:line="312" w:lineRule="auto"/>
              <w:jc w:val="both"/>
              <w:rPr>
                <w:rFonts w:ascii="Georgia" w:hAnsi="Georgia"/>
                <w:color w:val="000000"/>
              </w:rPr>
            </w:pPr>
          </w:p>
        </w:tc>
        <w:tc>
          <w:tcPr>
            <w:tcW w:w="4560" w:type="dxa"/>
            <w:vAlign w:val="center"/>
          </w:tcPr>
          <w:p w14:paraId="1A085BE0" w14:textId="77777777" w:rsidR="001A5463" w:rsidRPr="005F38FF" w:rsidRDefault="001A5463" w:rsidP="00D40DFE">
            <w:pPr>
              <w:spacing w:after="0" w:line="312" w:lineRule="auto"/>
              <w:jc w:val="both"/>
              <w:rPr>
                <w:rFonts w:ascii="Georgia" w:hAnsi="Georgia"/>
                <w:color w:val="000000"/>
              </w:rPr>
            </w:pPr>
            <w:r w:rsidRPr="005F38FF">
              <w:rPr>
                <w:rFonts w:ascii="Georgia" w:hAnsi="Georgia"/>
                <w:color w:val="000000"/>
              </w:rPr>
              <w:t>CPF:</w:t>
            </w:r>
          </w:p>
        </w:tc>
      </w:tr>
    </w:tbl>
    <w:p w14:paraId="06F7588E" w14:textId="77777777" w:rsidR="001A5463" w:rsidRPr="00D951ED" w:rsidRDefault="001A5463" w:rsidP="001A5463">
      <w:pPr>
        <w:rPr>
          <w:rFonts w:ascii="Georgia" w:hAnsi="Georgia"/>
          <w:sz w:val="4"/>
          <w:szCs w:val="4"/>
        </w:rPr>
      </w:pPr>
    </w:p>
    <w:p w14:paraId="3AC18032" w14:textId="2C5FD5AF" w:rsidR="00FA3523" w:rsidRPr="001A5463" w:rsidRDefault="00FA3523" w:rsidP="001A5463">
      <w:pPr>
        <w:tabs>
          <w:tab w:val="left" w:pos="2730"/>
        </w:tabs>
      </w:pPr>
    </w:p>
    <w:sectPr w:rsidR="00FA3523" w:rsidRPr="001A5463" w:rsidSect="00A95FB8">
      <w:headerReference w:type="default" r:id="rId26"/>
      <w:footerReference w:type="even" r:id="rId27"/>
      <w:footerReference w:type="default" r:id="rId28"/>
      <w:headerReference w:type="first" r:id="rId29"/>
      <w:type w:val="continuous"/>
      <w:pgSz w:w="11907" w:h="16840" w:code="9"/>
      <w:pgMar w:top="1985" w:right="851" w:bottom="1985" w:left="851" w:header="720" w:footer="26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F245F57" w14:textId="77777777" w:rsidR="00757667" w:rsidRDefault="00757667">
      <w:r>
        <w:separator/>
      </w:r>
    </w:p>
  </w:endnote>
  <w:endnote w:type="continuationSeparator" w:id="0">
    <w:p w14:paraId="39705185" w14:textId="77777777" w:rsidR="00757667" w:rsidRDefault="007576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roma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ＭＳ ゴシック">
    <w:charset w:val="80"/>
    <w:family w:val="swiss"/>
    <w:pitch w:val="fixed"/>
    <w:sig w:usb0="E00002FF" w:usb1="6AC7FDFB" w:usb2="08000012" w:usb3="00000000" w:csb0="0002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rutiger LT Std 55 Roman">
    <w:panose1 w:val="020B0602020204020204"/>
    <w:charset w:val="00"/>
    <w:family w:val="auto"/>
    <w:pitch w:val="variable"/>
    <w:sig w:usb0="00000003" w:usb1="00000000" w:usb2="00000000" w:usb3="00000000" w:csb0="0000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ＭＳ 明朝">
    <w:charset w:val="80"/>
    <w:family w:val="roma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4A5B255" w14:textId="77777777" w:rsidR="00A74CB4" w:rsidRDefault="00A74CB4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03B719E9" w14:textId="77777777" w:rsidR="00A74CB4" w:rsidRDefault="00A74CB4">
    <w:pPr>
      <w:pStyle w:val="Footer"/>
      <w:ind w:right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620" w:type="dxa"/>
      <w:jc w:val="center"/>
      <w:tblBorders>
        <w:top w:val="single" w:sz="4" w:space="0" w:color="999999"/>
      </w:tblBorders>
      <w:tblLayout w:type="fixed"/>
      <w:tblLook w:val="01E0" w:firstRow="1" w:lastRow="1" w:firstColumn="1" w:lastColumn="1" w:noHBand="0" w:noVBand="0"/>
    </w:tblPr>
    <w:tblGrid>
      <w:gridCol w:w="9360"/>
      <w:gridCol w:w="1260"/>
    </w:tblGrid>
    <w:tr w:rsidR="00A74CB4" w14:paraId="2D8663C7" w14:textId="77777777">
      <w:trPr>
        <w:jc w:val="center"/>
      </w:trPr>
      <w:tc>
        <w:tcPr>
          <w:tcW w:w="9360" w:type="dxa"/>
        </w:tcPr>
        <w:p w14:paraId="5CBC212A" w14:textId="7B186F55" w:rsidR="00A74CB4" w:rsidRDefault="00A74CB4" w:rsidP="00D1304A">
          <w:pPr>
            <w:pStyle w:val="Footer"/>
            <w:spacing w:line="288" w:lineRule="auto"/>
            <w:rPr>
              <w:rFonts w:ascii="Georgia" w:hAnsi="Georgia"/>
              <w:color w:val="808080"/>
              <w:spacing w:val="22"/>
              <w:sz w:val="20"/>
              <w:szCs w:val="18"/>
            </w:rPr>
          </w:pPr>
          <w:r w:rsidRPr="00F03E00">
            <w:rPr>
              <w:rFonts w:ascii="Georgia" w:hAnsi="Georgia"/>
              <w:color w:val="808080"/>
              <w:spacing w:val="22"/>
              <w:sz w:val="20"/>
              <w:szCs w:val="18"/>
            </w:rPr>
            <w:t>E</w:t>
          </w:r>
          <w:r w:rsidR="000C27C7">
            <w:rPr>
              <w:rFonts w:ascii="Georgia" w:hAnsi="Georgia"/>
              <w:color w:val="808080"/>
              <w:spacing w:val="22"/>
              <w:sz w:val="20"/>
              <w:szCs w:val="18"/>
            </w:rPr>
            <w:t>J xx-xxx</w:t>
          </w:r>
        </w:p>
        <w:p w14:paraId="4A4BF1FB" w14:textId="148C12DB" w:rsidR="00A74CB4" w:rsidRPr="00027B5F" w:rsidRDefault="00A74CB4" w:rsidP="00D1304A">
          <w:pPr>
            <w:pStyle w:val="Footer"/>
            <w:spacing w:line="288" w:lineRule="auto"/>
            <w:rPr>
              <w:rFonts w:ascii="Georgia" w:hAnsi="Georgia"/>
              <w:color w:val="808080"/>
              <w:spacing w:val="22"/>
              <w:sz w:val="20"/>
              <w:szCs w:val="18"/>
            </w:rPr>
          </w:pPr>
        </w:p>
      </w:tc>
      <w:tc>
        <w:tcPr>
          <w:tcW w:w="1260" w:type="dxa"/>
          <w:vAlign w:val="center"/>
        </w:tcPr>
        <w:p w14:paraId="5E8EF629" w14:textId="11C2E857" w:rsidR="00A74CB4" w:rsidRDefault="00A74CB4" w:rsidP="00707ED5">
          <w:pPr>
            <w:pStyle w:val="Footer"/>
            <w:rPr>
              <w:rFonts w:ascii="Verdana" w:hAnsi="Verdana" w:cs="Arial"/>
              <w:sz w:val="20"/>
              <w:szCs w:val="20"/>
              <w:lang w:val="en-US"/>
            </w:rPr>
          </w:pPr>
          <w:r w:rsidRPr="00A95FB8">
            <w:rPr>
              <w:rFonts w:ascii="Georgia" w:hAnsi="Georgia"/>
              <w:color w:val="808080"/>
              <w:spacing w:val="22"/>
              <w:sz w:val="20"/>
              <w:szCs w:val="18"/>
            </w:rPr>
            <w:fldChar w:fldCharType="begin"/>
          </w:r>
          <w:r w:rsidRPr="00A95FB8">
            <w:rPr>
              <w:rFonts w:ascii="Georgia" w:hAnsi="Georgia"/>
              <w:color w:val="808080"/>
              <w:spacing w:val="22"/>
              <w:sz w:val="20"/>
              <w:szCs w:val="18"/>
            </w:rPr>
            <w:instrText xml:space="preserve"> PAGE </w:instrText>
          </w:r>
          <w:r w:rsidRPr="00A95FB8">
            <w:rPr>
              <w:rFonts w:ascii="Georgia" w:hAnsi="Georgia"/>
              <w:color w:val="808080"/>
              <w:spacing w:val="22"/>
              <w:sz w:val="20"/>
              <w:szCs w:val="18"/>
            </w:rPr>
            <w:fldChar w:fldCharType="separate"/>
          </w:r>
          <w:r w:rsidR="00450213">
            <w:rPr>
              <w:rFonts w:ascii="Georgia" w:hAnsi="Georgia"/>
              <w:noProof/>
              <w:color w:val="808080"/>
              <w:spacing w:val="22"/>
              <w:sz w:val="20"/>
              <w:szCs w:val="18"/>
            </w:rPr>
            <w:t>13</w:t>
          </w:r>
          <w:r w:rsidRPr="00A95FB8">
            <w:rPr>
              <w:rFonts w:ascii="Georgia" w:hAnsi="Georgia"/>
              <w:color w:val="808080"/>
              <w:spacing w:val="22"/>
              <w:sz w:val="20"/>
              <w:szCs w:val="18"/>
            </w:rPr>
            <w:fldChar w:fldCharType="end"/>
          </w:r>
          <w:r w:rsidRPr="00A95FB8">
            <w:rPr>
              <w:rFonts w:ascii="Georgia" w:hAnsi="Georgia"/>
              <w:color w:val="808080"/>
              <w:spacing w:val="22"/>
              <w:sz w:val="20"/>
              <w:szCs w:val="18"/>
            </w:rPr>
            <w:t>/</w:t>
          </w:r>
          <w:r w:rsidRPr="00A95FB8">
            <w:rPr>
              <w:rFonts w:ascii="Georgia" w:hAnsi="Georgia"/>
              <w:color w:val="808080"/>
              <w:spacing w:val="22"/>
              <w:sz w:val="20"/>
              <w:szCs w:val="18"/>
            </w:rPr>
            <w:fldChar w:fldCharType="begin"/>
          </w:r>
          <w:r w:rsidRPr="00A95FB8">
            <w:rPr>
              <w:rFonts w:ascii="Georgia" w:hAnsi="Georgia"/>
              <w:color w:val="808080"/>
              <w:spacing w:val="22"/>
              <w:sz w:val="20"/>
              <w:szCs w:val="18"/>
            </w:rPr>
            <w:instrText xml:space="preserve"> NUMPAGES </w:instrText>
          </w:r>
          <w:r w:rsidRPr="00A95FB8">
            <w:rPr>
              <w:rFonts w:ascii="Georgia" w:hAnsi="Georgia"/>
              <w:color w:val="808080"/>
              <w:spacing w:val="22"/>
              <w:sz w:val="20"/>
              <w:szCs w:val="18"/>
            </w:rPr>
            <w:fldChar w:fldCharType="separate"/>
          </w:r>
          <w:r w:rsidR="00450213">
            <w:rPr>
              <w:rFonts w:ascii="Georgia" w:hAnsi="Georgia"/>
              <w:noProof/>
              <w:color w:val="808080"/>
              <w:spacing w:val="22"/>
              <w:sz w:val="20"/>
              <w:szCs w:val="18"/>
            </w:rPr>
            <w:t>13</w:t>
          </w:r>
          <w:r w:rsidRPr="00A95FB8">
            <w:rPr>
              <w:rFonts w:ascii="Georgia" w:hAnsi="Georgia"/>
              <w:color w:val="808080"/>
              <w:spacing w:val="22"/>
              <w:sz w:val="20"/>
              <w:szCs w:val="18"/>
            </w:rPr>
            <w:fldChar w:fldCharType="end"/>
          </w:r>
          <w:r>
            <w:rPr>
              <w:rFonts w:ascii="Verdana" w:hAnsi="Verdana" w:cs="Arial"/>
              <w:sz w:val="20"/>
              <w:szCs w:val="20"/>
              <w:lang w:val="en-US"/>
            </w:rPr>
            <w:tab/>
          </w:r>
        </w:p>
      </w:tc>
    </w:tr>
    <w:tr w:rsidR="00A74CB4" w:rsidRPr="000C27C7" w14:paraId="47CD4A4E" w14:textId="77777777">
      <w:trPr>
        <w:jc w:val="center"/>
      </w:trPr>
      <w:tc>
        <w:tcPr>
          <w:tcW w:w="9360" w:type="dxa"/>
        </w:tcPr>
        <w:p w14:paraId="17AE9DD1" w14:textId="77777777" w:rsidR="00A74CB4" w:rsidRPr="00A95FB8" w:rsidRDefault="00A74CB4" w:rsidP="004E591A">
          <w:pPr>
            <w:pStyle w:val="Footer"/>
            <w:spacing w:after="0" w:line="288" w:lineRule="auto"/>
            <w:jc w:val="center"/>
            <w:rPr>
              <w:rFonts w:ascii="Georgia" w:hAnsi="Georgia"/>
              <w:color w:val="808080"/>
              <w:spacing w:val="22"/>
              <w:sz w:val="8"/>
              <w:szCs w:val="8"/>
            </w:rPr>
          </w:pPr>
        </w:p>
        <w:p w14:paraId="20E90A35" w14:textId="77777777" w:rsidR="00A74CB4" w:rsidRPr="00027B5F" w:rsidRDefault="00A74CB4" w:rsidP="004E591A">
          <w:pPr>
            <w:pStyle w:val="Footer"/>
            <w:spacing w:after="0" w:line="288" w:lineRule="auto"/>
            <w:jc w:val="center"/>
            <w:rPr>
              <w:rFonts w:ascii="Georgia" w:hAnsi="Georgia"/>
              <w:color w:val="808080"/>
              <w:spacing w:val="22"/>
              <w:sz w:val="16"/>
              <w:szCs w:val="16"/>
            </w:rPr>
          </w:pPr>
          <w:r w:rsidRPr="00027B5F">
            <w:rPr>
              <w:rFonts w:ascii="Georgia" w:hAnsi="Georgia"/>
              <w:color w:val="808080"/>
              <w:spacing w:val="22"/>
              <w:sz w:val="16"/>
              <w:szCs w:val="16"/>
            </w:rPr>
            <w:t>Empresa Júnior PUC-Rio</w:t>
          </w:r>
        </w:p>
        <w:p w14:paraId="27395E55" w14:textId="014D019B" w:rsidR="00A74CB4" w:rsidRPr="00027B5F" w:rsidRDefault="00A74CB4" w:rsidP="004E591A">
          <w:pPr>
            <w:pStyle w:val="Footer"/>
            <w:spacing w:after="0" w:line="288" w:lineRule="auto"/>
            <w:jc w:val="center"/>
            <w:rPr>
              <w:rFonts w:ascii="Georgia" w:hAnsi="Georgia"/>
              <w:color w:val="808080"/>
              <w:spacing w:val="22"/>
              <w:sz w:val="16"/>
              <w:szCs w:val="16"/>
            </w:rPr>
          </w:pPr>
          <w:r w:rsidRPr="00027B5F">
            <w:rPr>
              <w:rFonts w:ascii="Georgia" w:hAnsi="Georgia"/>
              <w:color w:val="808080"/>
              <w:spacing w:val="22"/>
              <w:sz w:val="16"/>
              <w:szCs w:val="16"/>
            </w:rPr>
            <w:t xml:space="preserve">Rua Marquês de São Vicente, 225 – Instituto Gênesis, sala </w:t>
          </w:r>
          <w:r>
            <w:rPr>
              <w:rFonts w:ascii="Georgia" w:hAnsi="Georgia"/>
              <w:color w:val="808080"/>
              <w:spacing w:val="22"/>
              <w:sz w:val="16"/>
              <w:szCs w:val="16"/>
            </w:rPr>
            <w:t>22</w:t>
          </w:r>
          <w:r w:rsidRPr="00027B5F">
            <w:rPr>
              <w:rFonts w:ascii="Georgia" w:hAnsi="Georgia"/>
              <w:color w:val="808080"/>
              <w:spacing w:val="22"/>
              <w:sz w:val="16"/>
              <w:szCs w:val="16"/>
            </w:rPr>
            <w:t xml:space="preserve"> – Gávea</w:t>
          </w:r>
        </w:p>
        <w:p w14:paraId="5EE4BCDE" w14:textId="77777777" w:rsidR="00A74CB4" w:rsidRPr="00027B5F" w:rsidRDefault="00A74CB4" w:rsidP="004E591A">
          <w:pPr>
            <w:pStyle w:val="Footer"/>
            <w:spacing w:after="0" w:line="288" w:lineRule="auto"/>
            <w:jc w:val="center"/>
            <w:rPr>
              <w:rFonts w:ascii="Georgia" w:hAnsi="Georgia"/>
              <w:color w:val="808080"/>
              <w:spacing w:val="22"/>
              <w:sz w:val="16"/>
              <w:szCs w:val="16"/>
            </w:rPr>
          </w:pPr>
          <w:r w:rsidRPr="00027B5F">
            <w:rPr>
              <w:rFonts w:ascii="Georgia" w:hAnsi="Georgia"/>
              <w:color w:val="808080"/>
              <w:spacing w:val="22"/>
              <w:sz w:val="16"/>
              <w:szCs w:val="16"/>
            </w:rPr>
            <w:t>Rio de Janeiro – RJ – Brasil – CEP: 22451-041</w:t>
          </w:r>
        </w:p>
        <w:p w14:paraId="082E7043" w14:textId="77777777" w:rsidR="00A74CB4" w:rsidRPr="00027B5F" w:rsidRDefault="00A74CB4" w:rsidP="004E591A">
          <w:pPr>
            <w:pStyle w:val="Footer"/>
            <w:spacing w:after="0" w:line="288" w:lineRule="auto"/>
            <w:jc w:val="center"/>
            <w:rPr>
              <w:rFonts w:ascii="Georgia" w:hAnsi="Georgia"/>
              <w:color w:val="808080"/>
              <w:spacing w:val="22"/>
              <w:sz w:val="16"/>
              <w:szCs w:val="16"/>
              <w:lang w:val="fr-FR"/>
            </w:rPr>
          </w:pPr>
          <w:r>
            <w:rPr>
              <w:rFonts w:ascii="Georgia" w:hAnsi="Georgia"/>
              <w:color w:val="808080"/>
              <w:spacing w:val="22"/>
              <w:sz w:val="16"/>
              <w:szCs w:val="16"/>
              <w:lang w:val="fr-FR"/>
            </w:rPr>
            <w:t>Tels: (+55-21) 3527-1780/1781</w:t>
          </w:r>
        </w:p>
        <w:p w14:paraId="7895651F" w14:textId="77777777" w:rsidR="00A74CB4" w:rsidRPr="00A95FB8" w:rsidRDefault="00A74CB4" w:rsidP="004E591A">
          <w:pPr>
            <w:pStyle w:val="Footer"/>
            <w:spacing w:after="0"/>
            <w:ind w:right="360"/>
            <w:jc w:val="center"/>
            <w:rPr>
              <w:rFonts w:ascii="Georgia" w:hAnsi="Georgia" w:cs="Arial"/>
              <w:color w:val="808080"/>
              <w:sz w:val="16"/>
              <w:szCs w:val="16"/>
              <w:lang w:val="fr-FR"/>
            </w:rPr>
          </w:pPr>
          <w:r w:rsidRPr="00027B5F">
            <w:rPr>
              <w:rFonts w:ascii="Georgia" w:hAnsi="Georgia"/>
              <w:color w:val="808080"/>
              <w:spacing w:val="22"/>
              <w:sz w:val="16"/>
              <w:szCs w:val="16"/>
              <w:lang w:val="fr-FR"/>
            </w:rPr>
            <w:t>faleconosco@empresajunior.com.br – www.empresajunior.com.br</w:t>
          </w:r>
        </w:p>
      </w:tc>
      <w:tc>
        <w:tcPr>
          <w:tcW w:w="1260" w:type="dxa"/>
          <w:vAlign w:val="center"/>
        </w:tcPr>
        <w:p w14:paraId="16554B9A" w14:textId="77777777" w:rsidR="00A74CB4" w:rsidRPr="00A95FB8" w:rsidRDefault="00A74CB4" w:rsidP="004E591A">
          <w:pPr>
            <w:pStyle w:val="Footer"/>
            <w:spacing w:after="0"/>
            <w:jc w:val="center"/>
            <w:rPr>
              <w:rFonts w:ascii="Georgia" w:hAnsi="Georgia" w:cs="Arial"/>
              <w:sz w:val="16"/>
              <w:szCs w:val="16"/>
              <w:lang w:val="fr-FR"/>
            </w:rPr>
          </w:pPr>
        </w:p>
        <w:p w14:paraId="614217CD" w14:textId="77777777" w:rsidR="00A74CB4" w:rsidRPr="00A95FB8" w:rsidRDefault="00A74CB4" w:rsidP="004E591A">
          <w:pPr>
            <w:pStyle w:val="Footer"/>
            <w:spacing w:after="0"/>
            <w:jc w:val="center"/>
            <w:rPr>
              <w:rFonts w:ascii="Georgia" w:hAnsi="Georgia" w:cs="Arial"/>
              <w:sz w:val="16"/>
              <w:szCs w:val="16"/>
              <w:lang w:val="fr-FR"/>
            </w:rPr>
          </w:pPr>
        </w:p>
        <w:p w14:paraId="3F9810E7" w14:textId="77777777" w:rsidR="00A74CB4" w:rsidRPr="00A95FB8" w:rsidRDefault="00A74CB4" w:rsidP="004E591A">
          <w:pPr>
            <w:pStyle w:val="Footer"/>
            <w:spacing w:after="0"/>
            <w:jc w:val="center"/>
            <w:rPr>
              <w:rFonts w:ascii="Georgia" w:hAnsi="Georgia" w:cs="Arial"/>
              <w:sz w:val="16"/>
              <w:szCs w:val="16"/>
              <w:lang w:val="fr-FR"/>
            </w:rPr>
          </w:pPr>
        </w:p>
      </w:tc>
    </w:tr>
  </w:tbl>
  <w:p w14:paraId="29A86AC1" w14:textId="77777777" w:rsidR="00A74CB4" w:rsidRPr="00027B5F" w:rsidRDefault="00A74CB4">
    <w:pPr>
      <w:pStyle w:val="Footer"/>
      <w:rPr>
        <w:rFonts w:ascii="Georgia" w:hAnsi="Georgia"/>
        <w:sz w:val="16"/>
        <w:szCs w:val="16"/>
        <w:lang w:val="fr-FR"/>
      </w:rPr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C0465A5" w14:textId="77777777" w:rsidR="00757667" w:rsidRDefault="00757667">
      <w:r>
        <w:separator/>
      </w:r>
    </w:p>
  </w:footnote>
  <w:footnote w:type="continuationSeparator" w:id="0">
    <w:p w14:paraId="21C79F70" w14:textId="77777777" w:rsidR="00757667" w:rsidRDefault="00757667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DD7ABB4" w14:textId="77777777" w:rsidR="00A74CB4" w:rsidRDefault="00A74CB4">
    <w:pPr>
      <w:pStyle w:val="Header"/>
      <w:jc w:val="center"/>
      <w:rPr>
        <w:noProof/>
        <w:lang w:eastAsia="pt-BR"/>
      </w:rPr>
    </w:pPr>
    <w:r>
      <w:rPr>
        <w:noProof/>
        <w:lang w:val="en-US"/>
      </w:rPr>
      <w:drawing>
        <wp:anchor distT="0" distB="0" distL="114300" distR="114300" simplePos="0" relativeHeight="251661312" behindDoc="0" locked="0" layoutInCell="1" allowOverlap="1" wp14:anchorId="28F4C8B2" wp14:editId="51C41D6B">
          <wp:simplePos x="0" y="0"/>
          <wp:positionH relativeFrom="column">
            <wp:posOffset>173355</wp:posOffset>
          </wp:positionH>
          <wp:positionV relativeFrom="paragraph">
            <wp:posOffset>133350</wp:posOffset>
          </wp:positionV>
          <wp:extent cx="2095500" cy="571500"/>
          <wp:effectExtent l="19050" t="0" r="0" b="0"/>
          <wp:wrapNone/>
          <wp:docPr id="5" name="Imagem 0" descr="Empres Junior Ass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Empres Junior Ass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095500" cy="5715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lang w:val="en-US"/>
      </w:rPr>
      <w:drawing>
        <wp:anchor distT="0" distB="0" distL="114300" distR="114300" simplePos="0" relativeHeight="251659264" behindDoc="0" locked="0" layoutInCell="1" allowOverlap="1" wp14:anchorId="6BA97A05" wp14:editId="5FBAFE16">
          <wp:simplePos x="0" y="0"/>
          <wp:positionH relativeFrom="column">
            <wp:posOffset>3888105</wp:posOffset>
          </wp:positionH>
          <wp:positionV relativeFrom="paragraph">
            <wp:posOffset>-28575</wp:posOffset>
          </wp:positionV>
          <wp:extent cx="2743200" cy="733425"/>
          <wp:effectExtent l="19050" t="0" r="0" b="0"/>
          <wp:wrapNone/>
          <wp:docPr id="6" name="Imagem 1" descr="cabecalh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m 1" descr="cabecalho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 l="57833"/>
                  <a:stretch>
                    <a:fillRect/>
                  </a:stretch>
                </pic:blipFill>
                <pic:spPr bwMode="auto">
                  <a:xfrm>
                    <a:off x="0" y="0"/>
                    <a:ext cx="2743200" cy="7334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  <w:p w14:paraId="15E2DBE7" w14:textId="77777777" w:rsidR="00A74CB4" w:rsidRDefault="00A74CB4">
    <w:pPr>
      <w:pStyle w:val="Header"/>
      <w:jc w:val="center"/>
    </w:pPr>
  </w:p>
  <w:p w14:paraId="3B1AF9A5" w14:textId="77777777" w:rsidR="00A74CB4" w:rsidRDefault="00A74CB4">
    <w:pPr>
      <w:pStyle w:val="Header"/>
      <w:jc w:val="center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A47D948" w14:textId="77777777" w:rsidR="00A74CB4" w:rsidRDefault="00A74CB4">
    <w:pPr>
      <w:pStyle w:val="Header"/>
    </w:pPr>
    <w:r>
      <w:rPr>
        <w:noProof/>
        <w:lang w:val="en-US"/>
      </w:rPr>
      <w:drawing>
        <wp:anchor distT="0" distB="0" distL="114300" distR="114300" simplePos="0" relativeHeight="251657216" behindDoc="1" locked="0" layoutInCell="1" allowOverlap="1" wp14:anchorId="23B27DF7" wp14:editId="11973CC2">
          <wp:simplePos x="0" y="0"/>
          <wp:positionH relativeFrom="column">
            <wp:posOffset>0</wp:posOffset>
          </wp:positionH>
          <wp:positionV relativeFrom="paragraph">
            <wp:posOffset>53975</wp:posOffset>
          </wp:positionV>
          <wp:extent cx="2286000" cy="701675"/>
          <wp:effectExtent l="19050" t="0" r="0" b="0"/>
          <wp:wrapNone/>
          <wp:docPr id="8" name="Imagem 1" descr="papel-tim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m 1" descr="papel-timb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86000" cy="7016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noProof/>
        <w:lang w:val="en-US"/>
      </w:rPr>
      <w:drawing>
        <wp:anchor distT="0" distB="0" distL="114300" distR="114300" simplePos="0" relativeHeight="251658240" behindDoc="1" locked="0" layoutInCell="1" allowOverlap="1" wp14:anchorId="720291A6" wp14:editId="679A8FD4">
          <wp:simplePos x="0" y="0"/>
          <wp:positionH relativeFrom="column">
            <wp:posOffset>5633720</wp:posOffset>
          </wp:positionH>
          <wp:positionV relativeFrom="paragraph">
            <wp:posOffset>-77470</wp:posOffset>
          </wp:positionV>
          <wp:extent cx="538480" cy="914400"/>
          <wp:effectExtent l="19050" t="0" r="0" b="0"/>
          <wp:wrapNone/>
          <wp:docPr id="7" name="Imagem 2" descr="papel-timb-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m 2" descr="papel-timb-2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38480" cy="9144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  <w:p w14:paraId="41678CA0" w14:textId="77777777" w:rsidR="00A74CB4" w:rsidRDefault="00A74CB4">
    <w:pPr>
      <w:pStyle w:val="Header"/>
    </w:pPr>
  </w:p>
  <w:p w14:paraId="3C8ABE6D" w14:textId="77777777" w:rsidR="00A74CB4" w:rsidRDefault="00A74CB4">
    <w:pPr>
      <w:pStyle w:val="Header"/>
    </w:pPr>
  </w:p>
  <w:p w14:paraId="31B82F72" w14:textId="77777777" w:rsidR="00A74CB4" w:rsidRDefault="00A74CB4">
    <w:pPr>
      <w:pStyle w:val="Header"/>
    </w:pPr>
  </w:p>
  <w:p w14:paraId="0200E5B6" w14:textId="77777777" w:rsidR="00A74CB4" w:rsidRDefault="00A74CB4">
    <w:pPr>
      <w:pStyle w:val="Header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D0669A"/>
    <w:multiLevelType w:val="multilevel"/>
    <w:tmpl w:val="E862B320"/>
    <w:lvl w:ilvl="0">
      <w:start w:val="1"/>
      <w:numFmt w:val="bullet"/>
      <w:lvlText w:val="●"/>
      <w:lvlJc w:val="left"/>
      <w:pPr>
        <w:ind w:left="1080" w:firstLine="72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950" w:firstLine="159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670" w:firstLine="231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3390" w:firstLine="303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4110" w:firstLine="375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830" w:firstLine="447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550" w:firstLine="519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6270" w:firstLine="591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990" w:firstLine="6630"/>
      </w:pPr>
      <w:rPr>
        <w:rFonts w:ascii="Arial" w:eastAsia="Arial" w:hAnsi="Arial" w:cs="Arial"/>
      </w:rPr>
    </w:lvl>
  </w:abstractNum>
  <w:abstractNum w:abstractNumId="1">
    <w:nsid w:val="07C13826"/>
    <w:multiLevelType w:val="hybridMultilevel"/>
    <w:tmpl w:val="AEFA28A6"/>
    <w:lvl w:ilvl="0" w:tplc="0416000F">
      <w:start w:val="1"/>
      <w:numFmt w:val="decimal"/>
      <w:lvlText w:val="%1."/>
      <w:lvlJc w:val="left"/>
      <w:pPr>
        <w:tabs>
          <w:tab w:val="num" w:pos="1297"/>
        </w:tabs>
        <w:ind w:left="1297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2017"/>
        </w:tabs>
        <w:ind w:left="2017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737"/>
        </w:tabs>
        <w:ind w:left="2737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3457"/>
        </w:tabs>
        <w:ind w:left="3457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4177"/>
        </w:tabs>
        <w:ind w:left="4177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897"/>
        </w:tabs>
        <w:ind w:left="4897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617"/>
        </w:tabs>
        <w:ind w:left="5617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6337"/>
        </w:tabs>
        <w:ind w:left="6337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7057"/>
        </w:tabs>
        <w:ind w:left="7057" w:hanging="180"/>
      </w:pPr>
    </w:lvl>
  </w:abstractNum>
  <w:abstractNum w:abstractNumId="2">
    <w:nsid w:val="0A063D38"/>
    <w:multiLevelType w:val="hybridMultilevel"/>
    <w:tmpl w:val="91A03BC6"/>
    <w:lvl w:ilvl="0" w:tplc="0416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60003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6000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60003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">
    <w:nsid w:val="0E81276E"/>
    <w:multiLevelType w:val="hybridMultilevel"/>
    <w:tmpl w:val="E3F2373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11C745CF"/>
    <w:multiLevelType w:val="hybridMultilevel"/>
    <w:tmpl w:val="101E8F5E"/>
    <w:lvl w:ilvl="0" w:tplc="04160001">
      <w:start w:val="1"/>
      <w:numFmt w:val="bullet"/>
      <w:lvlText w:val=""/>
      <w:lvlJc w:val="left"/>
      <w:pPr>
        <w:ind w:left="1005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2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44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16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88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0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2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04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765" w:hanging="360"/>
      </w:pPr>
      <w:rPr>
        <w:rFonts w:ascii="Wingdings" w:hAnsi="Wingdings" w:hint="default"/>
      </w:rPr>
    </w:lvl>
  </w:abstractNum>
  <w:abstractNum w:abstractNumId="5">
    <w:nsid w:val="13710394"/>
    <w:multiLevelType w:val="multilevel"/>
    <w:tmpl w:val="98988C54"/>
    <w:lvl w:ilvl="0">
      <w:start w:val="1"/>
      <w:numFmt w:val="decimal"/>
      <w:lvlText w:val="%1."/>
      <w:lvlJc w:val="left"/>
      <w:pPr>
        <w:ind w:left="720" w:hanging="360"/>
      </w:pPr>
      <w:rPr>
        <w:b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6">
    <w:nsid w:val="18076B32"/>
    <w:multiLevelType w:val="hybridMultilevel"/>
    <w:tmpl w:val="3F8E90C4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">
    <w:nsid w:val="1B722266"/>
    <w:multiLevelType w:val="multilevel"/>
    <w:tmpl w:val="98988C54"/>
    <w:lvl w:ilvl="0">
      <w:start w:val="1"/>
      <w:numFmt w:val="decimal"/>
      <w:lvlText w:val="%1."/>
      <w:lvlJc w:val="left"/>
      <w:pPr>
        <w:ind w:left="1070" w:hanging="360"/>
      </w:pPr>
      <w:rPr>
        <w:b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>
    <w:nsid w:val="20685F67"/>
    <w:multiLevelType w:val="hybridMultilevel"/>
    <w:tmpl w:val="74869336"/>
    <w:lvl w:ilvl="0" w:tplc="0416000D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>
    <w:nsid w:val="21C11AFA"/>
    <w:multiLevelType w:val="multilevel"/>
    <w:tmpl w:val="48DA52FA"/>
    <w:lvl w:ilvl="0">
      <w:start w:val="3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10">
    <w:nsid w:val="27E532AE"/>
    <w:multiLevelType w:val="hybridMultilevel"/>
    <w:tmpl w:val="03B80466"/>
    <w:lvl w:ilvl="0" w:tplc="0416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>
    <w:nsid w:val="32260DF4"/>
    <w:multiLevelType w:val="hybridMultilevel"/>
    <w:tmpl w:val="31BA03CE"/>
    <w:lvl w:ilvl="0" w:tplc="0416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2">
    <w:nsid w:val="32523046"/>
    <w:multiLevelType w:val="hybridMultilevel"/>
    <w:tmpl w:val="44E43248"/>
    <w:lvl w:ilvl="0" w:tplc="4ED0F388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32F76726"/>
    <w:multiLevelType w:val="hybridMultilevel"/>
    <w:tmpl w:val="F030F05C"/>
    <w:lvl w:ilvl="0" w:tplc="28F6D186">
      <w:start w:val="1"/>
      <w:numFmt w:val="decimal"/>
      <w:pStyle w:val="Versalete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>
    <w:nsid w:val="343C22FF"/>
    <w:multiLevelType w:val="multilevel"/>
    <w:tmpl w:val="98988C54"/>
    <w:lvl w:ilvl="0">
      <w:start w:val="1"/>
      <w:numFmt w:val="decimal"/>
      <w:lvlText w:val="%1."/>
      <w:lvlJc w:val="left"/>
      <w:pPr>
        <w:ind w:left="1070" w:hanging="360"/>
      </w:pPr>
      <w:rPr>
        <w:b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5">
    <w:nsid w:val="362D0FB2"/>
    <w:multiLevelType w:val="hybridMultilevel"/>
    <w:tmpl w:val="A27E2A02"/>
    <w:lvl w:ilvl="0" w:tplc="04160001">
      <w:start w:val="1"/>
      <w:numFmt w:val="bullet"/>
      <w:lvlText w:val=""/>
      <w:lvlJc w:val="left"/>
      <w:pPr>
        <w:ind w:left="1005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2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44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16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88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0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2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04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765" w:hanging="360"/>
      </w:pPr>
      <w:rPr>
        <w:rFonts w:ascii="Wingdings" w:hAnsi="Wingdings" w:hint="default"/>
      </w:rPr>
    </w:lvl>
  </w:abstractNum>
  <w:abstractNum w:abstractNumId="16">
    <w:nsid w:val="37E03A80"/>
    <w:multiLevelType w:val="hybridMultilevel"/>
    <w:tmpl w:val="E1AC2C46"/>
    <w:lvl w:ilvl="0" w:tplc="0409000D">
      <w:start w:val="1"/>
      <w:numFmt w:val="bullet"/>
      <w:lvlText w:val=""/>
      <w:lvlJc w:val="left"/>
      <w:pPr>
        <w:tabs>
          <w:tab w:val="num" w:pos="1230"/>
        </w:tabs>
        <w:ind w:left="123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950"/>
        </w:tabs>
        <w:ind w:left="19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670"/>
        </w:tabs>
        <w:ind w:left="26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90"/>
        </w:tabs>
        <w:ind w:left="33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10"/>
        </w:tabs>
        <w:ind w:left="41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30"/>
        </w:tabs>
        <w:ind w:left="48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550"/>
        </w:tabs>
        <w:ind w:left="55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270"/>
        </w:tabs>
        <w:ind w:left="62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90"/>
        </w:tabs>
        <w:ind w:left="6990" w:hanging="360"/>
      </w:pPr>
      <w:rPr>
        <w:rFonts w:ascii="Wingdings" w:hAnsi="Wingdings" w:hint="default"/>
      </w:rPr>
    </w:lvl>
  </w:abstractNum>
  <w:abstractNum w:abstractNumId="17">
    <w:nsid w:val="3D065493"/>
    <w:multiLevelType w:val="hybridMultilevel"/>
    <w:tmpl w:val="84D68D92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8">
    <w:nsid w:val="3FB967F0"/>
    <w:multiLevelType w:val="multilevel"/>
    <w:tmpl w:val="565EC8EE"/>
    <w:lvl w:ilvl="0">
      <w:start w:val="1"/>
      <w:numFmt w:val="bullet"/>
      <w:lvlText w:val="●"/>
      <w:lvlJc w:val="left"/>
      <w:pPr>
        <w:ind w:left="1005" w:firstLine="645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725" w:firstLine="1365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445" w:firstLine="2085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3165" w:firstLine="2805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885" w:firstLine="3525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605" w:firstLine="4245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325" w:firstLine="4965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6045" w:firstLine="5685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765" w:firstLine="6405"/>
      </w:pPr>
      <w:rPr>
        <w:rFonts w:ascii="Arial" w:eastAsia="Arial" w:hAnsi="Arial" w:cs="Arial"/>
      </w:rPr>
    </w:lvl>
  </w:abstractNum>
  <w:abstractNum w:abstractNumId="19">
    <w:nsid w:val="457720BD"/>
    <w:multiLevelType w:val="multilevel"/>
    <w:tmpl w:val="3452AFA2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20">
    <w:nsid w:val="46AD1AE7"/>
    <w:multiLevelType w:val="multilevel"/>
    <w:tmpl w:val="98988C54"/>
    <w:lvl w:ilvl="0">
      <w:start w:val="1"/>
      <w:numFmt w:val="decimal"/>
      <w:lvlText w:val="%1."/>
      <w:lvlJc w:val="left"/>
      <w:pPr>
        <w:ind w:left="1070" w:hanging="360"/>
      </w:pPr>
      <w:rPr>
        <w:b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1">
    <w:nsid w:val="53A40029"/>
    <w:multiLevelType w:val="multilevel"/>
    <w:tmpl w:val="98988C54"/>
    <w:lvl w:ilvl="0">
      <w:start w:val="1"/>
      <w:numFmt w:val="decimal"/>
      <w:lvlText w:val="%1."/>
      <w:lvlJc w:val="left"/>
      <w:pPr>
        <w:ind w:left="720" w:hanging="360"/>
      </w:pPr>
      <w:rPr>
        <w:b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2">
    <w:nsid w:val="53DA0E44"/>
    <w:multiLevelType w:val="hybridMultilevel"/>
    <w:tmpl w:val="FD2291FE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544E019E"/>
    <w:multiLevelType w:val="multilevel"/>
    <w:tmpl w:val="98988C54"/>
    <w:lvl w:ilvl="0">
      <w:start w:val="1"/>
      <w:numFmt w:val="decimal"/>
      <w:lvlText w:val="%1."/>
      <w:lvlJc w:val="left"/>
      <w:pPr>
        <w:ind w:left="1070" w:hanging="360"/>
      </w:pPr>
      <w:rPr>
        <w:b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4">
    <w:nsid w:val="56C05144"/>
    <w:multiLevelType w:val="hybridMultilevel"/>
    <w:tmpl w:val="A69A0DC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5">
    <w:nsid w:val="571F0C20"/>
    <w:multiLevelType w:val="multilevel"/>
    <w:tmpl w:val="D19A829C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6">
    <w:nsid w:val="57EA697B"/>
    <w:multiLevelType w:val="multilevel"/>
    <w:tmpl w:val="22509CAC"/>
    <w:lvl w:ilvl="0">
      <w:start w:val="1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27">
    <w:nsid w:val="5B2A3179"/>
    <w:multiLevelType w:val="hybridMultilevel"/>
    <w:tmpl w:val="A4141C74"/>
    <w:lvl w:ilvl="0" w:tplc="8E8055AA">
      <w:start w:val="6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eastAsia="Times New Roman" w:hAnsi="Wingdings" w:cs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60480655"/>
    <w:multiLevelType w:val="hybridMultilevel"/>
    <w:tmpl w:val="32568C7A"/>
    <w:lvl w:ilvl="0" w:tplc="04160003">
      <w:start w:val="1"/>
      <w:numFmt w:val="bullet"/>
      <w:lvlText w:val="o"/>
      <w:lvlJc w:val="left"/>
      <w:pPr>
        <w:ind w:left="1004" w:hanging="360"/>
      </w:pPr>
      <w:rPr>
        <w:rFonts w:ascii="Courier New" w:hAnsi="Courier New" w:cs="Courier New" w:hint="default"/>
      </w:rPr>
    </w:lvl>
    <w:lvl w:ilvl="1" w:tplc="0416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60003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6000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60003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9">
    <w:nsid w:val="610F57D3"/>
    <w:multiLevelType w:val="multilevel"/>
    <w:tmpl w:val="E38298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>
    <w:nsid w:val="62872F50"/>
    <w:multiLevelType w:val="hybridMultilevel"/>
    <w:tmpl w:val="730C093C"/>
    <w:lvl w:ilvl="0" w:tplc="0416000D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1">
    <w:nsid w:val="62CF5ED7"/>
    <w:multiLevelType w:val="multilevel"/>
    <w:tmpl w:val="30B29A98"/>
    <w:lvl w:ilvl="0">
      <w:start w:val="1"/>
      <w:numFmt w:val="bullet"/>
      <w:lvlText w:val="●"/>
      <w:lvlJc w:val="left"/>
      <w:pPr>
        <w:ind w:left="927" w:firstLine="567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724" w:firstLine="1364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444" w:firstLine="2084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3164" w:firstLine="2804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884" w:firstLine="3524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604" w:firstLine="4244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324" w:firstLine="4964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6044" w:firstLine="5684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764" w:firstLine="6404"/>
      </w:pPr>
      <w:rPr>
        <w:rFonts w:ascii="Arial" w:eastAsia="Arial" w:hAnsi="Arial" w:cs="Arial"/>
      </w:rPr>
    </w:lvl>
  </w:abstractNum>
  <w:abstractNum w:abstractNumId="32">
    <w:nsid w:val="678A5C6A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>
    <w:nsid w:val="6A187B50"/>
    <w:multiLevelType w:val="hybridMultilevel"/>
    <w:tmpl w:val="EFF66E38"/>
    <w:lvl w:ilvl="0" w:tplc="0416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4">
    <w:nsid w:val="6B195F90"/>
    <w:multiLevelType w:val="multilevel"/>
    <w:tmpl w:val="AF72156A"/>
    <w:lvl w:ilvl="0">
      <w:start w:val="1"/>
      <w:numFmt w:val="bullet"/>
      <w:lvlText w:val="●"/>
      <w:lvlJc w:val="left"/>
      <w:pPr>
        <w:ind w:left="720" w:firstLine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firstLine="108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firstLine="180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firstLine="324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firstLine="39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firstLine="540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firstLine="6120"/>
      </w:pPr>
      <w:rPr>
        <w:rFonts w:ascii="Arial" w:eastAsia="Arial" w:hAnsi="Arial" w:cs="Arial"/>
      </w:rPr>
    </w:lvl>
  </w:abstractNum>
  <w:abstractNum w:abstractNumId="35">
    <w:nsid w:val="6BCE7D5C"/>
    <w:multiLevelType w:val="multilevel"/>
    <w:tmpl w:val="1226938E"/>
    <w:lvl w:ilvl="0">
      <w:start w:val="2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36">
    <w:nsid w:val="701942F2"/>
    <w:multiLevelType w:val="multilevel"/>
    <w:tmpl w:val="98988C54"/>
    <w:lvl w:ilvl="0">
      <w:start w:val="1"/>
      <w:numFmt w:val="decimal"/>
      <w:lvlText w:val="%1."/>
      <w:lvlJc w:val="left"/>
      <w:pPr>
        <w:ind w:left="1070" w:hanging="360"/>
      </w:pPr>
      <w:rPr>
        <w:b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7">
    <w:nsid w:val="710F141B"/>
    <w:multiLevelType w:val="multilevel"/>
    <w:tmpl w:val="98988C54"/>
    <w:lvl w:ilvl="0">
      <w:start w:val="1"/>
      <w:numFmt w:val="decimal"/>
      <w:lvlText w:val="%1."/>
      <w:lvlJc w:val="left"/>
      <w:pPr>
        <w:ind w:left="1070" w:hanging="360"/>
      </w:pPr>
      <w:rPr>
        <w:b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8">
    <w:nsid w:val="717C052A"/>
    <w:multiLevelType w:val="hybridMultilevel"/>
    <w:tmpl w:val="7BD04E4C"/>
    <w:lvl w:ilvl="0" w:tplc="0416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9">
    <w:nsid w:val="75162046"/>
    <w:multiLevelType w:val="hybridMultilevel"/>
    <w:tmpl w:val="A31841D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>
    <w:nsid w:val="75D83B12"/>
    <w:multiLevelType w:val="hybridMultilevel"/>
    <w:tmpl w:val="C99ACCCE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1">
    <w:nsid w:val="793C48A1"/>
    <w:multiLevelType w:val="hybridMultilevel"/>
    <w:tmpl w:val="3668A008"/>
    <w:lvl w:ilvl="0" w:tplc="0416000D">
      <w:start w:val="1"/>
      <w:numFmt w:val="bullet"/>
      <w:lvlText w:val=""/>
      <w:lvlJc w:val="left"/>
      <w:pPr>
        <w:tabs>
          <w:tab w:val="num" w:pos="1428"/>
        </w:tabs>
        <w:ind w:left="1428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42">
    <w:nsid w:val="7A172621"/>
    <w:multiLevelType w:val="hybridMultilevel"/>
    <w:tmpl w:val="4134D9B8"/>
    <w:lvl w:ilvl="0" w:tplc="0416000D">
      <w:start w:val="1"/>
      <w:numFmt w:val="bullet"/>
      <w:lvlText w:val=""/>
      <w:lvlJc w:val="left"/>
      <w:pPr>
        <w:tabs>
          <w:tab w:val="num" w:pos="1072"/>
        </w:tabs>
        <w:ind w:left="1072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792"/>
        </w:tabs>
        <w:ind w:left="1792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512"/>
        </w:tabs>
        <w:ind w:left="2512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tabs>
          <w:tab w:val="num" w:pos="3232"/>
        </w:tabs>
        <w:ind w:left="323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952"/>
        </w:tabs>
        <w:ind w:left="3952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672"/>
        </w:tabs>
        <w:ind w:left="467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392"/>
        </w:tabs>
        <w:ind w:left="539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112"/>
        </w:tabs>
        <w:ind w:left="6112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832"/>
        </w:tabs>
        <w:ind w:left="6832" w:hanging="360"/>
      </w:pPr>
      <w:rPr>
        <w:rFonts w:ascii="Wingdings" w:hAnsi="Wingdings" w:hint="default"/>
      </w:rPr>
    </w:lvl>
  </w:abstractNum>
  <w:abstractNum w:abstractNumId="43">
    <w:nsid w:val="7B9F4F72"/>
    <w:multiLevelType w:val="hybridMultilevel"/>
    <w:tmpl w:val="043A7704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950"/>
        </w:tabs>
        <w:ind w:left="19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670"/>
        </w:tabs>
        <w:ind w:left="26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90"/>
        </w:tabs>
        <w:ind w:left="33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10"/>
        </w:tabs>
        <w:ind w:left="41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30"/>
        </w:tabs>
        <w:ind w:left="48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550"/>
        </w:tabs>
        <w:ind w:left="55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270"/>
        </w:tabs>
        <w:ind w:left="62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90"/>
        </w:tabs>
        <w:ind w:left="6990" w:hanging="360"/>
      </w:pPr>
      <w:rPr>
        <w:rFonts w:ascii="Wingdings" w:hAnsi="Wingdings" w:hint="default"/>
      </w:rPr>
    </w:lvl>
  </w:abstractNum>
  <w:abstractNum w:abstractNumId="44">
    <w:nsid w:val="7D950236"/>
    <w:multiLevelType w:val="multilevel"/>
    <w:tmpl w:val="98988C54"/>
    <w:lvl w:ilvl="0">
      <w:start w:val="1"/>
      <w:numFmt w:val="decimal"/>
      <w:lvlText w:val="%1."/>
      <w:lvlJc w:val="left"/>
      <w:pPr>
        <w:ind w:left="720" w:hanging="360"/>
      </w:pPr>
      <w:rPr>
        <w:b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26"/>
  </w:num>
  <w:num w:numId="2">
    <w:abstractNumId w:val="9"/>
  </w:num>
  <w:num w:numId="3">
    <w:abstractNumId w:val="35"/>
  </w:num>
  <w:num w:numId="4">
    <w:abstractNumId w:val="40"/>
  </w:num>
  <w:num w:numId="5">
    <w:abstractNumId w:val="6"/>
  </w:num>
  <w:num w:numId="6">
    <w:abstractNumId w:val="13"/>
  </w:num>
  <w:num w:numId="7">
    <w:abstractNumId w:val="42"/>
  </w:num>
  <w:num w:numId="8">
    <w:abstractNumId w:val="29"/>
  </w:num>
  <w:num w:numId="9">
    <w:abstractNumId w:val="8"/>
  </w:num>
  <w:num w:numId="10">
    <w:abstractNumId w:val="41"/>
  </w:num>
  <w:num w:numId="11">
    <w:abstractNumId w:val="30"/>
  </w:num>
  <w:num w:numId="12">
    <w:abstractNumId w:val="22"/>
  </w:num>
  <w:num w:numId="13">
    <w:abstractNumId w:val="12"/>
  </w:num>
  <w:num w:numId="14">
    <w:abstractNumId w:val="24"/>
  </w:num>
  <w:num w:numId="15">
    <w:abstractNumId w:val="1"/>
  </w:num>
  <w:num w:numId="16">
    <w:abstractNumId w:val="17"/>
  </w:num>
  <w:num w:numId="17">
    <w:abstractNumId w:val="27"/>
  </w:num>
  <w:num w:numId="18">
    <w:abstractNumId w:val="16"/>
  </w:num>
  <w:num w:numId="19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3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43"/>
  </w:num>
  <w:num w:numId="22">
    <w:abstractNumId w:val="4"/>
  </w:num>
  <w:num w:numId="23">
    <w:abstractNumId w:val="15"/>
  </w:num>
  <w:num w:numId="24">
    <w:abstractNumId w:val="11"/>
  </w:num>
  <w:num w:numId="25">
    <w:abstractNumId w:val="33"/>
  </w:num>
  <w:num w:numId="26">
    <w:abstractNumId w:val="10"/>
  </w:num>
  <w:num w:numId="27">
    <w:abstractNumId w:val="32"/>
  </w:num>
  <w:num w:numId="28">
    <w:abstractNumId w:val="20"/>
  </w:num>
  <w:num w:numId="29">
    <w:abstractNumId w:val="10"/>
  </w:num>
  <w:num w:numId="30">
    <w:abstractNumId w:val="28"/>
  </w:num>
  <w:num w:numId="31">
    <w:abstractNumId w:val="10"/>
  </w:num>
  <w:num w:numId="32">
    <w:abstractNumId w:val="2"/>
  </w:num>
  <w:num w:numId="33">
    <w:abstractNumId w:val="38"/>
  </w:num>
  <w:num w:numId="34">
    <w:abstractNumId w:val="3"/>
  </w:num>
  <w:num w:numId="35">
    <w:abstractNumId w:val="5"/>
  </w:num>
  <w:num w:numId="36">
    <w:abstractNumId w:val="44"/>
  </w:num>
  <w:num w:numId="37">
    <w:abstractNumId w:val="21"/>
  </w:num>
  <w:num w:numId="38">
    <w:abstractNumId w:val="19"/>
  </w:num>
  <w:num w:numId="39">
    <w:abstractNumId w:val="14"/>
  </w:num>
  <w:num w:numId="40">
    <w:abstractNumId w:val="36"/>
  </w:num>
  <w:num w:numId="41">
    <w:abstractNumId w:val="31"/>
  </w:num>
  <w:num w:numId="42">
    <w:abstractNumId w:val="34"/>
  </w:num>
  <w:num w:numId="43">
    <w:abstractNumId w:val="7"/>
  </w:num>
  <w:num w:numId="44">
    <w:abstractNumId w:val="0"/>
  </w:num>
  <w:num w:numId="45">
    <w:abstractNumId w:val="18"/>
  </w:num>
  <w:num w:numId="46">
    <w:abstractNumId w:val="37"/>
  </w:num>
  <w:num w:numId="47">
    <w:abstractNumId w:val="23"/>
  </w:num>
  <w:num w:numId="48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0" w:nlCheck="1" w:checkStyle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0120"/>
    <w:rsid w:val="00000757"/>
    <w:rsid w:val="0000356D"/>
    <w:rsid w:val="00011DF3"/>
    <w:rsid w:val="0001340E"/>
    <w:rsid w:val="00027B5F"/>
    <w:rsid w:val="00030120"/>
    <w:rsid w:val="000333BC"/>
    <w:rsid w:val="00034414"/>
    <w:rsid w:val="00034943"/>
    <w:rsid w:val="0003528C"/>
    <w:rsid w:val="0003780F"/>
    <w:rsid w:val="0004008F"/>
    <w:rsid w:val="00042046"/>
    <w:rsid w:val="000432FA"/>
    <w:rsid w:val="0005227E"/>
    <w:rsid w:val="0006139B"/>
    <w:rsid w:val="00062124"/>
    <w:rsid w:val="000642E6"/>
    <w:rsid w:val="000648C7"/>
    <w:rsid w:val="00067963"/>
    <w:rsid w:val="00072F7D"/>
    <w:rsid w:val="000732D4"/>
    <w:rsid w:val="00075E90"/>
    <w:rsid w:val="000840B7"/>
    <w:rsid w:val="00085225"/>
    <w:rsid w:val="00085A1A"/>
    <w:rsid w:val="00086000"/>
    <w:rsid w:val="00087ACD"/>
    <w:rsid w:val="00087DB0"/>
    <w:rsid w:val="00090F38"/>
    <w:rsid w:val="00092683"/>
    <w:rsid w:val="00097559"/>
    <w:rsid w:val="000A36BF"/>
    <w:rsid w:val="000A5B79"/>
    <w:rsid w:val="000B4561"/>
    <w:rsid w:val="000C27C7"/>
    <w:rsid w:val="000D3854"/>
    <w:rsid w:val="000D482F"/>
    <w:rsid w:val="000D7EC2"/>
    <w:rsid w:val="000F5069"/>
    <w:rsid w:val="000F7BB7"/>
    <w:rsid w:val="00100652"/>
    <w:rsid w:val="0010367C"/>
    <w:rsid w:val="001108FC"/>
    <w:rsid w:val="00120392"/>
    <w:rsid w:val="00123C3E"/>
    <w:rsid w:val="0013584D"/>
    <w:rsid w:val="00135D24"/>
    <w:rsid w:val="001409A4"/>
    <w:rsid w:val="00140D2D"/>
    <w:rsid w:val="0014209E"/>
    <w:rsid w:val="0014637F"/>
    <w:rsid w:val="00146988"/>
    <w:rsid w:val="00151B7A"/>
    <w:rsid w:val="0016411B"/>
    <w:rsid w:val="00166794"/>
    <w:rsid w:val="001747BE"/>
    <w:rsid w:val="00175C96"/>
    <w:rsid w:val="001773BE"/>
    <w:rsid w:val="001815D6"/>
    <w:rsid w:val="0018443E"/>
    <w:rsid w:val="00184F7B"/>
    <w:rsid w:val="001904EA"/>
    <w:rsid w:val="001907B1"/>
    <w:rsid w:val="001A0541"/>
    <w:rsid w:val="001A1198"/>
    <w:rsid w:val="001A3394"/>
    <w:rsid w:val="001A5463"/>
    <w:rsid w:val="001B1EC7"/>
    <w:rsid w:val="001B6A03"/>
    <w:rsid w:val="001D6CE5"/>
    <w:rsid w:val="001D709E"/>
    <w:rsid w:val="001E1BCC"/>
    <w:rsid w:val="001E5345"/>
    <w:rsid w:val="001E559F"/>
    <w:rsid w:val="001F2442"/>
    <w:rsid w:val="001F2C23"/>
    <w:rsid w:val="001F4F3C"/>
    <w:rsid w:val="00205000"/>
    <w:rsid w:val="00211709"/>
    <w:rsid w:val="00223DFA"/>
    <w:rsid w:val="00227BB1"/>
    <w:rsid w:val="00232CBB"/>
    <w:rsid w:val="0023321B"/>
    <w:rsid w:val="002378B9"/>
    <w:rsid w:val="002420D9"/>
    <w:rsid w:val="002522D5"/>
    <w:rsid w:val="00252556"/>
    <w:rsid w:val="0025624F"/>
    <w:rsid w:val="002577DC"/>
    <w:rsid w:val="0026474D"/>
    <w:rsid w:val="002649B1"/>
    <w:rsid w:val="00272A7D"/>
    <w:rsid w:val="00274BE6"/>
    <w:rsid w:val="002841C1"/>
    <w:rsid w:val="00285EB1"/>
    <w:rsid w:val="002913A9"/>
    <w:rsid w:val="002B7BF2"/>
    <w:rsid w:val="002E008D"/>
    <w:rsid w:val="002F06AC"/>
    <w:rsid w:val="002F2BBC"/>
    <w:rsid w:val="002F5DC3"/>
    <w:rsid w:val="00302B2C"/>
    <w:rsid w:val="00302D5F"/>
    <w:rsid w:val="0030440C"/>
    <w:rsid w:val="00305D88"/>
    <w:rsid w:val="00305E0D"/>
    <w:rsid w:val="00310737"/>
    <w:rsid w:val="00313D60"/>
    <w:rsid w:val="00320706"/>
    <w:rsid w:val="00324F43"/>
    <w:rsid w:val="00327D2B"/>
    <w:rsid w:val="003302C3"/>
    <w:rsid w:val="00332510"/>
    <w:rsid w:val="003440FC"/>
    <w:rsid w:val="00344A89"/>
    <w:rsid w:val="00351880"/>
    <w:rsid w:val="003538E2"/>
    <w:rsid w:val="003551F0"/>
    <w:rsid w:val="00360894"/>
    <w:rsid w:val="00377089"/>
    <w:rsid w:val="0039070F"/>
    <w:rsid w:val="00394843"/>
    <w:rsid w:val="00394A6E"/>
    <w:rsid w:val="003A431A"/>
    <w:rsid w:val="003A467C"/>
    <w:rsid w:val="003B4AE0"/>
    <w:rsid w:val="003C5521"/>
    <w:rsid w:val="003C55AA"/>
    <w:rsid w:val="003C6DF6"/>
    <w:rsid w:val="003D4E2D"/>
    <w:rsid w:val="003D7BB5"/>
    <w:rsid w:val="003E38E8"/>
    <w:rsid w:val="003E5740"/>
    <w:rsid w:val="003E6203"/>
    <w:rsid w:val="003E6F94"/>
    <w:rsid w:val="003F115B"/>
    <w:rsid w:val="003F4330"/>
    <w:rsid w:val="003F7FAE"/>
    <w:rsid w:val="00403C22"/>
    <w:rsid w:val="0040742A"/>
    <w:rsid w:val="00415C86"/>
    <w:rsid w:val="00417D76"/>
    <w:rsid w:val="00421133"/>
    <w:rsid w:val="00422434"/>
    <w:rsid w:val="0042320E"/>
    <w:rsid w:val="00436ABF"/>
    <w:rsid w:val="0044204A"/>
    <w:rsid w:val="00442336"/>
    <w:rsid w:val="00450213"/>
    <w:rsid w:val="004524E3"/>
    <w:rsid w:val="00460D4F"/>
    <w:rsid w:val="00465D09"/>
    <w:rsid w:val="00467CA7"/>
    <w:rsid w:val="004700BB"/>
    <w:rsid w:val="00477B4D"/>
    <w:rsid w:val="00481B6D"/>
    <w:rsid w:val="004822B8"/>
    <w:rsid w:val="00484132"/>
    <w:rsid w:val="00484F35"/>
    <w:rsid w:val="0048708D"/>
    <w:rsid w:val="00487C3B"/>
    <w:rsid w:val="004B02B6"/>
    <w:rsid w:val="004C2226"/>
    <w:rsid w:val="004C781B"/>
    <w:rsid w:val="004E3AC2"/>
    <w:rsid w:val="004E591A"/>
    <w:rsid w:val="004E747D"/>
    <w:rsid w:val="004F3052"/>
    <w:rsid w:val="004F4F8A"/>
    <w:rsid w:val="004F5BF3"/>
    <w:rsid w:val="005059DB"/>
    <w:rsid w:val="005112FF"/>
    <w:rsid w:val="005130E1"/>
    <w:rsid w:val="005152EC"/>
    <w:rsid w:val="00517C9B"/>
    <w:rsid w:val="005255A3"/>
    <w:rsid w:val="00526005"/>
    <w:rsid w:val="00526D2A"/>
    <w:rsid w:val="00527019"/>
    <w:rsid w:val="00534FF9"/>
    <w:rsid w:val="005403B8"/>
    <w:rsid w:val="00540C9C"/>
    <w:rsid w:val="005432E4"/>
    <w:rsid w:val="00544D67"/>
    <w:rsid w:val="005500C2"/>
    <w:rsid w:val="00554A54"/>
    <w:rsid w:val="00567BDB"/>
    <w:rsid w:val="005715CD"/>
    <w:rsid w:val="00571A9E"/>
    <w:rsid w:val="00572079"/>
    <w:rsid w:val="00576FAD"/>
    <w:rsid w:val="0058477C"/>
    <w:rsid w:val="00587C90"/>
    <w:rsid w:val="00592306"/>
    <w:rsid w:val="0059341E"/>
    <w:rsid w:val="005A25B6"/>
    <w:rsid w:val="005A3E4C"/>
    <w:rsid w:val="005A4646"/>
    <w:rsid w:val="005B1E93"/>
    <w:rsid w:val="005D1DB8"/>
    <w:rsid w:val="005D40D6"/>
    <w:rsid w:val="005D72E3"/>
    <w:rsid w:val="005D7BEF"/>
    <w:rsid w:val="005E1DBB"/>
    <w:rsid w:val="005E4FCE"/>
    <w:rsid w:val="005F38FF"/>
    <w:rsid w:val="005F39D0"/>
    <w:rsid w:val="00603E9A"/>
    <w:rsid w:val="00606437"/>
    <w:rsid w:val="00614D85"/>
    <w:rsid w:val="006169E2"/>
    <w:rsid w:val="00625DFD"/>
    <w:rsid w:val="00630045"/>
    <w:rsid w:val="00631713"/>
    <w:rsid w:val="0063437C"/>
    <w:rsid w:val="0063498E"/>
    <w:rsid w:val="006355BB"/>
    <w:rsid w:val="00636FBE"/>
    <w:rsid w:val="00640B57"/>
    <w:rsid w:val="0064220F"/>
    <w:rsid w:val="00643245"/>
    <w:rsid w:val="0065151D"/>
    <w:rsid w:val="00657CC4"/>
    <w:rsid w:val="0066404C"/>
    <w:rsid w:val="00664DF6"/>
    <w:rsid w:val="0067004B"/>
    <w:rsid w:val="00671C3F"/>
    <w:rsid w:val="00671D92"/>
    <w:rsid w:val="00672F58"/>
    <w:rsid w:val="006835CE"/>
    <w:rsid w:val="00685422"/>
    <w:rsid w:val="0069159E"/>
    <w:rsid w:val="00694CC4"/>
    <w:rsid w:val="00695165"/>
    <w:rsid w:val="006A6BC0"/>
    <w:rsid w:val="006B262D"/>
    <w:rsid w:val="006B5DF8"/>
    <w:rsid w:val="006C65A5"/>
    <w:rsid w:val="006D0022"/>
    <w:rsid w:val="006D07B0"/>
    <w:rsid w:val="006D62ED"/>
    <w:rsid w:val="006E15DF"/>
    <w:rsid w:val="006E50D0"/>
    <w:rsid w:val="006F3526"/>
    <w:rsid w:val="006F4092"/>
    <w:rsid w:val="006F410E"/>
    <w:rsid w:val="006F5783"/>
    <w:rsid w:val="006F77CF"/>
    <w:rsid w:val="0070082D"/>
    <w:rsid w:val="00700CAE"/>
    <w:rsid w:val="00702BFD"/>
    <w:rsid w:val="00706825"/>
    <w:rsid w:val="00707ED5"/>
    <w:rsid w:val="00712006"/>
    <w:rsid w:val="00715A37"/>
    <w:rsid w:val="00735A2E"/>
    <w:rsid w:val="0074292F"/>
    <w:rsid w:val="007431F3"/>
    <w:rsid w:val="00744CB8"/>
    <w:rsid w:val="007462FD"/>
    <w:rsid w:val="0075054A"/>
    <w:rsid w:val="00753A21"/>
    <w:rsid w:val="007549AD"/>
    <w:rsid w:val="00757667"/>
    <w:rsid w:val="0076074C"/>
    <w:rsid w:val="00760B82"/>
    <w:rsid w:val="007643AC"/>
    <w:rsid w:val="007672EA"/>
    <w:rsid w:val="00772D29"/>
    <w:rsid w:val="00774603"/>
    <w:rsid w:val="0077538C"/>
    <w:rsid w:val="007765BE"/>
    <w:rsid w:val="0077673C"/>
    <w:rsid w:val="007806E9"/>
    <w:rsid w:val="00783802"/>
    <w:rsid w:val="007838B3"/>
    <w:rsid w:val="00784FE5"/>
    <w:rsid w:val="0079129D"/>
    <w:rsid w:val="00791C51"/>
    <w:rsid w:val="00796AB5"/>
    <w:rsid w:val="007A0060"/>
    <w:rsid w:val="007A5BAA"/>
    <w:rsid w:val="007A6EA0"/>
    <w:rsid w:val="007C6391"/>
    <w:rsid w:val="007D3DAB"/>
    <w:rsid w:val="007D7C84"/>
    <w:rsid w:val="007E1D33"/>
    <w:rsid w:val="007F7DC3"/>
    <w:rsid w:val="00800BA3"/>
    <w:rsid w:val="0081240F"/>
    <w:rsid w:val="00813347"/>
    <w:rsid w:val="00821224"/>
    <w:rsid w:val="0083487A"/>
    <w:rsid w:val="008370B2"/>
    <w:rsid w:val="00843708"/>
    <w:rsid w:val="00843F87"/>
    <w:rsid w:val="00844ED8"/>
    <w:rsid w:val="00857698"/>
    <w:rsid w:val="008639FA"/>
    <w:rsid w:val="008647DC"/>
    <w:rsid w:val="008701D1"/>
    <w:rsid w:val="00871D13"/>
    <w:rsid w:val="008737D8"/>
    <w:rsid w:val="008815E1"/>
    <w:rsid w:val="00891352"/>
    <w:rsid w:val="00892BCA"/>
    <w:rsid w:val="008B43BC"/>
    <w:rsid w:val="008C59E5"/>
    <w:rsid w:val="008D5229"/>
    <w:rsid w:val="008D77D1"/>
    <w:rsid w:val="008E44B2"/>
    <w:rsid w:val="008F0BAD"/>
    <w:rsid w:val="008F4EFC"/>
    <w:rsid w:val="00900888"/>
    <w:rsid w:val="0090090C"/>
    <w:rsid w:val="00900EE7"/>
    <w:rsid w:val="0090762C"/>
    <w:rsid w:val="00914730"/>
    <w:rsid w:val="00917329"/>
    <w:rsid w:val="00922E96"/>
    <w:rsid w:val="0092642C"/>
    <w:rsid w:val="009269F2"/>
    <w:rsid w:val="009300CF"/>
    <w:rsid w:val="00932DED"/>
    <w:rsid w:val="00933C8F"/>
    <w:rsid w:val="00935D03"/>
    <w:rsid w:val="00942786"/>
    <w:rsid w:val="0094286A"/>
    <w:rsid w:val="00942EB1"/>
    <w:rsid w:val="00945ACB"/>
    <w:rsid w:val="00946D65"/>
    <w:rsid w:val="009536E6"/>
    <w:rsid w:val="00961661"/>
    <w:rsid w:val="009622DC"/>
    <w:rsid w:val="00962727"/>
    <w:rsid w:val="009628E8"/>
    <w:rsid w:val="00972CEC"/>
    <w:rsid w:val="009749D7"/>
    <w:rsid w:val="00975E42"/>
    <w:rsid w:val="0097723A"/>
    <w:rsid w:val="0098588B"/>
    <w:rsid w:val="00985E99"/>
    <w:rsid w:val="009A07CD"/>
    <w:rsid w:val="009A23E1"/>
    <w:rsid w:val="009A3CF8"/>
    <w:rsid w:val="009A517D"/>
    <w:rsid w:val="009A598D"/>
    <w:rsid w:val="009A60AE"/>
    <w:rsid w:val="009A6C0D"/>
    <w:rsid w:val="009B2035"/>
    <w:rsid w:val="009B57D2"/>
    <w:rsid w:val="009C02AF"/>
    <w:rsid w:val="009C1389"/>
    <w:rsid w:val="009C346D"/>
    <w:rsid w:val="009C6AB2"/>
    <w:rsid w:val="009C7310"/>
    <w:rsid w:val="009D0787"/>
    <w:rsid w:val="009D1BBF"/>
    <w:rsid w:val="009D593B"/>
    <w:rsid w:val="009D742A"/>
    <w:rsid w:val="009E012F"/>
    <w:rsid w:val="009E1C56"/>
    <w:rsid w:val="009E251E"/>
    <w:rsid w:val="009E3C42"/>
    <w:rsid w:val="009E4A92"/>
    <w:rsid w:val="009F1870"/>
    <w:rsid w:val="009F34E9"/>
    <w:rsid w:val="009F3553"/>
    <w:rsid w:val="009F5527"/>
    <w:rsid w:val="009F56CC"/>
    <w:rsid w:val="00A02B85"/>
    <w:rsid w:val="00A05205"/>
    <w:rsid w:val="00A0547C"/>
    <w:rsid w:val="00A0558F"/>
    <w:rsid w:val="00A14A79"/>
    <w:rsid w:val="00A2332B"/>
    <w:rsid w:val="00A30E2C"/>
    <w:rsid w:val="00A3389E"/>
    <w:rsid w:val="00A37BE2"/>
    <w:rsid w:val="00A41717"/>
    <w:rsid w:val="00A46E29"/>
    <w:rsid w:val="00A47815"/>
    <w:rsid w:val="00A50576"/>
    <w:rsid w:val="00A5440B"/>
    <w:rsid w:val="00A548D0"/>
    <w:rsid w:val="00A61BCA"/>
    <w:rsid w:val="00A66838"/>
    <w:rsid w:val="00A706DF"/>
    <w:rsid w:val="00A716AB"/>
    <w:rsid w:val="00A74C8E"/>
    <w:rsid w:val="00A74CB4"/>
    <w:rsid w:val="00A77D56"/>
    <w:rsid w:val="00A80894"/>
    <w:rsid w:val="00A85F33"/>
    <w:rsid w:val="00A8627A"/>
    <w:rsid w:val="00A91CDE"/>
    <w:rsid w:val="00A943E7"/>
    <w:rsid w:val="00A95FB8"/>
    <w:rsid w:val="00AA68E3"/>
    <w:rsid w:val="00AB29EF"/>
    <w:rsid w:val="00AB32BC"/>
    <w:rsid w:val="00AB4920"/>
    <w:rsid w:val="00AB5C8C"/>
    <w:rsid w:val="00AC2555"/>
    <w:rsid w:val="00AC6773"/>
    <w:rsid w:val="00AD00D8"/>
    <w:rsid w:val="00AD1BC8"/>
    <w:rsid w:val="00AD44B1"/>
    <w:rsid w:val="00AF10CE"/>
    <w:rsid w:val="00AF1F5E"/>
    <w:rsid w:val="00AF5447"/>
    <w:rsid w:val="00AF5C36"/>
    <w:rsid w:val="00B00EC3"/>
    <w:rsid w:val="00B01FB9"/>
    <w:rsid w:val="00B04395"/>
    <w:rsid w:val="00B10492"/>
    <w:rsid w:val="00B106EE"/>
    <w:rsid w:val="00B12E0B"/>
    <w:rsid w:val="00B14E79"/>
    <w:rsid w:val="00B201DE"/>
    <w:rsid w:val="00B33BE3"/>
    <w:rsid w:val="00B4080C"/>
    <w:rsid w:val="00B46B5D"/>
    <w:rsid w:val="00B5208E"/>
    <w:rsid w:val="00B5307E"/>
    <w:rsid w:val="00B55BF4"/>
    <w:rsid w:val="00B607C1"/>
    <w:rsid w:val="00B6618D"/>
    <w:rsid w:val="00B6640D"/>
    <w:rsid w:val="00B67289"/>
    <w:rsid w:val="00B70765"/>
    <w:rsid w:val="00B76730"/>
    <w:rsid w:val="00B80C13"/>
    <w:rsid w:val="00B85A66"/>
    <w:rsid w:val="00B92470"/>
    <w:rsid w:val="00B956A4"/>
    <w:rsid w:val="00BA738E"/>
    <w:rsid w:val="00BB0D2D"/>
    <w:rsid w:val="00BB5C32"/>
    <w:rsid w:val="00BB77EB"/>
    <w:rsid w:val="00BC1846"/>
    <w:rsid w:val="00BD2919"/>
    <w:rsid w:val="00BE1AAF"/>
    <w:rsid w:val="00BE76AD"/>
    <w:rsid w:val="00BF5897"/>
    <w:rsid w:val="00BF7FD9"/>
    <w:rsid w:val="00C00AE3"/>
    <w:rsid w:val="00C12A83"/>
    <w:rsid w:val="00C2612B"/>
    <w:rsid w:val="00C26DC7"/>
    <w:rsid w:val="00C308AB"/>
    <w:rsid w:val="00C32943"/>
    <w:rsid w:val="00C35587"/>
    <w:rsid w:val="00C3732B"/>
    <w:rsid w:val="00C40337"/>
    <w:rsid w:val="00C529B7"/>
    <w:rsid w:val="00C563A9"/>
    <w:rsid w:val="00C5648D"/>
    <w:rsid w:val="00C566EF"/>
    <w:rsid w:val="00C57C31"/>
    <w:rsid w:val="00C605B9"/>
    <w:rsid w:val="00C625B8"/>
    <w:rsid w:val="00C62B4E"/>
    <w:rsid w:val="00C64A1B"/>
    <w:rsid w:val="00C64FB4"/>
    <w:rsid w:val="00C73D11"/>
    <w:rsid w:val="00C8128D"/>
    <w:rsid w:val="00C833FF"/>
    <w:rsid w:val="00C835BD"/>
    <w:rsid w:val="00C944A7"/>
    <w:rsid w:val="00C95EF1"/>
    <w:rsid w:val="00C96BC5"/>
    <w:rsid w:val="00CB4CFC"/>
    <w:rsid w:val="00CB54D3"/>
    <w:rsid w:val="00CB71EE"/>
    <w:rsid w:val="00CB7C4D"/>
    <w:rsid w:val="00CC0A12"/>
    <w:rsid w:val="00CC0BCC"/>
    <w:rsid w:val="00CC35FF"/>
    <w:rsid w:val="00CD145D"/>
    <w:rsid w:val="00CD6490"/>
    <w:rsid w:val="00CE222A"/>
    <w:rsid w:val="00CE226D"/>
    <w:rsid w:val="00CE55DC"/>
    <w:rsid w:val="00CF25BC"/>
    <w:rsid w:val="00CF5BAE"/>
    <w:rsid w:val="00CF62F2"/>
    <w:rsid w:val="00D00F10"/>
    <w:rsid w:val="00D02BC9"/>
    <w:rsid w:val="00D03E2B"/>
    <w:rsid w:val="00D05A30"/>
    <w:rsid w:val="00D1304A"/>
    <w:rsid w:val="00D167E6"/>
    <w:rsid w:val="00D2272F"/>
    <w:rsid w:val="00D3282B"/>
    <w:rsid w:val="00D3297E"/>
    <w:rsid w:val="00D37F83"/>
    <w:rsid w:val="00D40DFE"/>
    <w:rsid w:val="00D41EDB"/>
    <w:rsid w:val="00D42670"/>
    <w:rsid w:val="00D42E68"/>
    <w:rsid w:val="00D46A62"/>
    <w:rsid w:val="00D47C2A"/>
    <w:rsid w:val="00D65B1C"/>
    <w:rsid w:val="00D71B13"/>
    <w:rsid w:val="00D76C6E"/>
    <w:rsid w:val="00D8655A"/>
    <w:rsid w:val="00D951ED"/>
    <w:rsid w:val="00DA0C95"/>
    <w:rsid w:val="00DA1174"/>
    <w:rsid w:val="00DA28D3"/>
    <w:rsid w:val="00DA7950"/>
    <w:rsid w:val="00DB5983"/>
    <w:rsid w:val="00DB7CBF"/>
    <w:rsid w:val="00DC4890"/>
    <w:rsid w:val="00DC7D4A"/>
    <w:rsid w:val="00DD739B"/>
    <w:rsid w:val="00DE29B0"/>
    <w:rsid w:val="00DF0F1E"/>
    <w:rsid w:val="00DF1F0F"/>
    <w:rsid w:val="00E15162"/>
    <w:rsid w:val="00E252DD"/>
    <w:rsid w:val="00E345AF"/>
    <w:rsid w:val="00E36150"/>
    <w:rsid w:val="00E40275"/>
    <w:rsid w:val="00E479EB"/>
    <w:rsid w:val="00E50D6D"/>
    <w:rsid w:val="00E54F63"/>
    <w:rsid w:val="00E6062C"/>
    <w:rsid w:val="00E65742"/>
    <w:rsid w:val="00E667A6"/>
    <w:rsid w:val="00E71866"/>
    <w:rsid w:val="00E76008"/>
    <w:rsid w:val="00E77E35"/>
    <w:rsid w:val="00E82684"/>
    <w:rsid w:val="00E82A60"/>
    <w:rsid w:val="00E93452"/>
    <w:rsid w:val="00EA5FE7"/>
    <w:rsid w:val="00EA6CB7"/>
    <w:rsid w:val="00EB1CAC"/>
    <w:rsid w:val="00EC0C6E"/>
    <w:rsid w:val="00EC1613"/>
    <w:rsid w:val="00EC4E12"/>
    <w:rsid w:val="00EC4EEC"/>
    <w:rsid w:val="00EC6287"/>
    <w:rsid w:val="00EC7756"/>
    <w:rsid w:val="00ED20F3"/>
    <w:rsid w:val="00ED5D52"/>
    <w:rsid w:val="00EE5123"/>
    <w:rsid w:val="00EE5BFF"/>
    <w:rsid w:val="00EE5C28"/>
    <w:rsid w:val="00EE69A7"/>
    <w:rsid w:val="00EF4EC2"/>
    <w:rsid w:val="00EF5E42"/>
    <w:rsid w:val="00F00459"/>
    <w:rsid w:val="00F025AA"/>
    <w:rsid w:val="00F03E00"/>
    <w:rsid w:val="00F0610B"/>
    <w:rsid w:val="00F07332"/>
    <w:rsid w:val="00F1439C"/>
    <w:rsid w:val="00F1607E"/>
    <w:rsid w:val="00F20C36"/>
    <w:rsid w:val="00F21442"/>
    <w:rsid w:val="00F21CE8"/>
    <w:rsid w:val="00F3470D"/>
    <w:rsid w:val="00F35DE4"/>
    <w:rsid w:val="00F4716A"/>
    <w:rsid w:val="00F47ABC"/>
    <w:rsid w:val="00F5199F"/>
    <w:rsid w:val="00F6199A"/>
    <w:rsid w:val="00F67AE7"/>
    <w:rsid w:val="00F75304"/>
    <w:rsid w:val="00F7772C"/>
    <w:rsid w:val="00F80AEA"/>
    <w:rsid w:val="00F87A0E"/>
    <w:rsid w:val="00F908E0"/>
    <w:rsid w:val="00FA1650"/>
    <w:rsid w:val="00FA3523"/>
    <w:rsid w:val="00FA43D5"/>
    <w:rsid w:val="00FB4EFA"/>
    <w:rsid w:val="00FB7311"/>
    <w:rsid w:val="00FC04C9"/>
    <w:rsid w:val="00FD07EB"/>
    <w:rsid w:val="00FD1C4D"/>
    <w:rsid w:val="00FD20FE"/>
    <w:rsid w:val="00FD2F0E"/>
    <w:rsid w:val="00FD4BDD"/>
    <w:rsid w:val="00FE04E2"/>
    <w:rsid w:val="00FE0C5A"/>
    <w:rsid w:val="00FE1F87"/>
    <w:rsid w:val="00FE25DB"/>
    <w:rsid w:val="00FE6677"/>
    <w:rsid w:val="00FE7F55"/>
    <w:rsid w:val="00FF07E4"/>
    <w:rsid w:val="00FF14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,"/>
  <w14:docId w14:val="77BF8530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sz w:val="24"/>
        <w:szCs w:val="24"/>
        <w:lang w:val="pt-BR" w:eastAsia="pt-BR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uiPriority="0" w:qFormat="1"/>
    <w:lsdException w:name="heading 3" w:semiHidden="1" w:uiPriority="9" w:unhideWhenUsed="1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uiPriority="9" w:qFormat="1"/>
    <w:lsdException w:name="heading 8" w:semiHidden="1" w:uiPriority="9" w:unhideWhenUsed="1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030120"/>
    <w:pPr>
      <w:spacing w:after="200" w:line="276" w:lineRule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7549A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qFormat/>
    <w:rsid w:val="001F4F3C"/>
    <w:pPr>
      <w:keepNext/>
      <w:autoSpaceDE w:val="0"/>
      <w:autoSpaceDN w:val="0"/>
      <w:adjustRightInd w:val="0"/>
      <w:jc w:val="center"/>
      <w:outlineLvl w:val="1"/>
    </w:pPr>
    <w:rPr>
      <w:rFonts w:ascii="Verdana" w:hAnsi="Verdana" w:cs="Arial"/>
      <w:b/>
      <w:bCs/>
    </w:rPr>
  </w:style>
  <w:style w:type="paragraph" w:styleId="Heading4">
    <w:name w:val="heading 4"/>
    <w:basedOn w:val="Normal"/>
    <w:next w:val="Normal"/>
    <w:qFormat/>
    <w:rsid w:val="001F4F3C"/>
    <w:pPr>
      <w:keepNext/>
      <w:ind w:firstLine="708"/>
      <w:outlineLvl w:val="3"/>
    </w:pPr>
    <w:rPr>
      <w:rFonts w:ascii="Verdana" w:hAnsi="Verdana"/>
      <w:i/>
      <w:iCs/>
      <w:sz w:val="18"/>
    </w:rPr>
  </w:style>
  <w:style w:type="paragraph" w:styleId="Heading5">
    <w:name w:val="heading 5"/>
    <w:basedOn w:val="Normal"/>
    <w:next w:val="Normal"/>
    <w:qFormat/>
    <w:rsid w:val="001F4F3C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7">
    <w:name w:val="heading 7"/>
    <w:basedOn w:val="Normal"/>
    <w:next w:val="Normal"/>
    <w:qFormat/>
    <w:rsid w:val="001F4F3C"/>
    <w:pPr>
      <w:spacing w:before="240" w:after="60"/>
      <w:outlineLvl w:val="6"/>
    </w:pPr>
  </w:style>
  <w:style w:type="paragraph" w:styleId="Heading9">
    <w:name w:val="heading 9"/>
    <w:basedOn w:val="Normal"/>
    <w:next w:val="Normal"/>
    <w:qFormat/>
    <w:rsid w:val="001F4F3C"/>
    <w:pPr>
      <w:spacing w:before="240" w:after="60"/>
      <w:outlineLvl w:val="8"/>
    </w:pPr>
    <w:rPr>
      <w:rFonts w:ascii="Arial" w:hAnsi="Arial" w:cs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semiHidden/>
    <w:rsid w:val="001F4F3C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semiHidden/>
    <w:rsid w:val="001F4F3C"/>
    <w:pPr>
      <w:tabs>
        <w:tab w:val="center" w:pos="4320"/>
        <w:tab w:val="right" w:pos="8640"/>
      </w:tabs>
    </w:pPr>
  </w:style>
  <w:style w:type="paragraph" w:styleId="BodyText">
    <w:name w:val="Body Text"/>
    <w:basedOn w:val="Normal"/>
    <w:semiHidden/>
    <w:rsid w:val="001F4F3C"/>
    <w:pPr>
      <w:spacing w:after="120"/>
    </w:pPr>
  </w:style>
  <w:style w:type="paragraph" w:styleId="BodyTextIndent">
    <w:name w:val="Body Text Indent"/>
    <w:basedOn w:val="Normal"/>
    <w:semiHidden/>
    <w:rsid w:val="001F4F3C"/>
    <w:pPr>
      <w:spacing w:after="120"/>
      <w:ind w:left="283"/>
    </w:pPr>
  </w:style>
  <w:style w:type="character" w:styleId="PageNumber">
    <w:name w:val="page number"/>
    <w:basedOn w:val="DefaultParagraphFont"/>
    <w:semiHidden/>
    <w:rsid w:val="001F4F3C"/>
  </w:style>
  <w:style w:type="character" w:customStyle="1" w:styleId="CommentTextChar">
    <w:name w:val="Comment Text Char"/>
    <w:basedOn w:val="DefaultParagraphFont"/>
    <w:link w:val="CommentText"/>
    <w:semiHidden/>
    <w:rsid w:val="00B6618D"/>
    <w:rPr>
      <w:lang w:eastAsia="en-US"/>
    </w:rPr>
  </w:style>
  <w:style w:type="paragraph" w:styleId="BodyText3">
    <w:name w:val="Body Text 3"/>
    <w:basedOn w:val="Normal"/>
    <w:semiHidden/>
    <w:rsid w:val="001F4F3C"/>
    <w:pPr>
      <w:spacing w:after="120"/>
    </w:pPr>
    <w:rPr>
      <w:sz w:val="16"/>
      <w:szCs w:val="16"/>
    </w:rPr>
  </w:style>
  <w:style w:type="paragraph" w:styleId="BodyTextIndent2">
    <w:name w:val="Body Text Indent 2"/>
    <w:basedOn w:val="Normal"/>
    <w:semiHidden/>
    <w:rsid w:val="001F4F3C"/>
    <w:pPr>
      <w:spacing w:after="120" w:line="480" w:lineRule="auto"/>
      <w:ind w:left="360"/>
    </w:pPr>
  </w:style>
  <w:style w:type="paragraph" w:styleId="BodyTextIndent3">
    <w:name w:val="Body Text Indent 3"/>
    <w:basedOn w:val="Normal"/>
    <w:semiHidden/>
    <w:rsid w:val="001F4F3C"/>
    <w:pPr>
      <w:spacing w:after="120"/>
      <w:ind w:left="360"/>
    </w:pPr>
    <w:rPr>
      <w:sz w:val="16"/>
      <w:szCs w:val="16"/>
    </w:rPr>
  </w:style>
  <w:style w:type="paragraph" w:styleId="NormalWeb">
    <w:name w:val="Normal (Web)"/>
    <w:basedOn w:val="Normal"/>
    <w:semiHidden/>
    <w:rsid w:val="001F4F3C"/>
    <w:pPr>
      <w:spacing w:before="100" w:beforeAutospacing="1" w:after="100" w:afterAutospacing="1"/>
    </w:pPr>
  </w:style>
  <w:style w:type="paragraph" w:styleId="Title">
    <w:name w:val="Title"/>
    <w:basedOn w:val="Normal"/>
    <w:qFormat/>
    <w:rsid w:val="001F4F3C"/>
    <w:pPr>
      <w:autoSpaceDE w:val="0"/>
      <w:autoSpaceDN w:val="0"/>
      <w:adjustRightInd w:val="0"/>
      <w:spacing w:after="120" w:line="312" w:lineRule="auto"/>
      <w:jc w:val="center"/>
    </w:pPr>
    <w:rPr>
      <w:rFonts w:ascii="Verdana" w:hAnsi="Verdana"/>
      <w:b/>
      <w:bCs/>
      <w:smallCaps/>
    </w:rPr>
  </w:style>
  <w:style w:type="character" w:customStyle="1" w:styleId="corpo">
    <w:name w:val="corpo"/>
    <w:basedOn w:val="DefaultParagraphFont"/>
    <w:rsid w:val="001F4F3C"/>
  </w:style>
  <w:style w:type="character" w:customStyle="1" w:styleId="subtitulo">
    <w:name w:val="subtitulo"/>
    <w:basedOn w:val="DefaultParagraphFont"/>
    <w:rsid w:val="001F4F3C"/>
  </w:style>
  <w:style w:type="paragraph" w:customStyle="1" w:styleId="Default">
    <w:name w:val="Default"/>
    <w:rsid w:val="001F4F3C"/>
    <w:pPr>
      <w:autoSpaceDE w:val="0"/>
      <w:autoSpaceDN w:val="0"/>
      <w:adjustRightInd w:val="0"/>
    </w:pPr>
    <w:rPr>
      <w:rFonts w:ascii="Arial" w:hAnsi="Arial" w:cs="Arial"/>
      <w:color w:val="000000"/>
    </w:rPr>
  </w:style>
  <w:style w:type="character" w:customStyle="1" w:styleId="chamadas">
    <w:name w:val="chamadas"/>
    <w:basedOn w:val="DefaultParagraphFont"/>
    <w:rsid w:val="001F4F3C"/>
  </w:style>
  <w:style w:type="character" w:customStyle="1" w:styleId="article">
    <w:name w:val="article"/>
    <w:basedOn w:val="DefaultParagraphFont"/>
    <w:rsid w:val="001F4F3C"/>
  </w:style>
  <w:style w:type="paragraph" w:styleId="PlainText">
    <w:name w:val="Plain Text"/>
    <w:basedOn w:val="Normal"/>
    <w:semiHidden/>
    <w:rsid w:val="001F4F3C"/>
    <w:rPr>
      <w:rFonts w:ascii="Courier New" w:hAnsi="Courier New" w:cs="Courier New"/>
      <w:sz w:val="20"/>
      <w:szCs w:val="20"/>
    </w:rPr>
  </w:style>
  <w:style w:type="paragraph" w:customStyle="1" w:styleId="Endereodoremetente">
    <w:name w:val="Endereço do remetente"/>
    <w:basedOn w:val="Normal"/>
    <w:rsid w:val="001F4F3C"/>
    <w:pPr>
      <w:keepLines/>
      <w:spacing w:line="160" w:lineRule="atLeast"/>
      <w:jc w:val="center"/>
    </w:pPr>
    <w:rPr>
      <w:rFonts w:ascii="Arial" w:hAnsi="Arial"/>
      <w:sz w:val="15"/>
      <w:szCs w:val="20"/>
    </w:rPr>
  </w:style>
  <w:style w:type="character" w:styleId="Hyperlink">
    <w:name w:val="Hyperlink"/>
    <w:basedOn w:val="DefaultParagraphFont"/>
    <w:uiPriority w:val="99"/>
    <w:rsid w:val="001F4F3C"/>
    <w:rPr>
      <w:color w:val="0000FF"/>
      <w:u w:val="single"/>
    </w:rPr>
  </w:style>
  <w:style w:type="paragraph" w:customStyle="1" w:styleId="Versalete">
    <w:name w:val="Versalete"/>
    <w:basedOn w:val="Normal"/>
    <w:rsid w:val="001F4F3C"/>
    <w:pPr>
      <w:numPr>
        <w:numId w:val="6"/>
      </w:numPr>
      <w:tabs>
        <w:tab w:val="left" w:pos="5580"/>
      </w:tabs>
    </w:pPr>
    <w:rPr>
      <w:rFonts w:ascii="Verdana" w:eastAsia="SimSun" w:hAnsi="Verdana"/>
      <w:b/>
    </w:rPr>
  </w:style>
  <w:style w:type="character" w:styleId="CommentReference">
    <w:name w:val="annotation reference"/>
    <w:basedOn w:val="DefaultParagraphFont"/>
    <w:semiHidden/>
    <w:rsid w:val="001F4F3C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1F4F3C"/>
    <w:rPr>
      <w:sz w:val="20"/>
      <w:szCs w:val="20"/>
    </w:rPr>
  </w:style>
  <w:style w:type="paragraph" w:styleId="BalloonText">
    <w:name w:val="Balloon Text"/>
    <w:basedOn w:val="Normal"/>
    <w:semiHidden/>
    <w:rsid w:val="001F4F3C"/>
    <w:rPr>
      <w:rFonts w:ascii="Tahoma" w:hAnsi="Tahoma" w:cs="Tahoma"/>
      <w:sz w:val="16"/>
      <w:szCs w:val="16"/>
    </w:rPr>
  </w:style>
  <w:style w:type="paragraph" w:customStyle="1" w:styleId="Prop1">
    <w:name w:val="Prop 1"/>
    <w:basedOn w:val="Heading2"/>
    <w:rsid w:val="001F4F3C"/>
    <w:pPr>
      <w:pBdr>
        <w:bottom w:val="single" w:sz="4" w:space="1" w:color="auto"/>
      </w:pBdr>
      <w:tabs>
        <w:tab w:val="left" w:pos="2835"/>
      </w:tabs>
      <w:autoSpaceDE/>
      <w:autoSpaceDN/>
      <w:adjustRightInd/>
      <w:spacing w:before="240" w:after="60" w:line="288" w:lineRule="auto"/>
      <w:jc w:val="both"/>
    </w:pPr>
    <w:rPr>
      <w:rFonts w:ascii="Arial" w:hAnsi="Arial"/>
      <w:bCs w:val="0"/>
      <w:smallCaps/>
      <w:color w:val="000000"/>
      <w:szCs w:val="20"/>
    </w:rPr>
  </w:style>
  <w:style w:type="paragraph" w:customStyle="1" w:styleId="Proposta1">
    <w:name w:val="Proposta 1"/>
    <w:basedOn w:val="Heading2"/>
    <w:rsid w:val="001F4F3C"/>
    <w:pPr>
      <w:pBdr>
        <w:bottom w:val="single" w:sz="4" w:space="1" w:color="auto"/>
      </w:pBdr>
      <w:tabs>
        <w:tab w:val="left" w:pos="2835"/>
      </w:tabs>
      <w:autoSpaceDE/>
      <w:autoSpaceDN/>
      <w:adjustRightInd/>
      <w:spacing w:before="240" w:after="60" w:line="312" w:lineRule="auto"/>
      <w:jc w:val="both"/>
    </w:pPr>
    <w:rPr>
      <w:rFonts w:ascii="Arial" w:hAnsi="Arial"/>
      <w:bCs w:val="0"/>
      <w:smallCaps/>
      <w:sz w:val="24"/>
      <w:szCs w:val="20"/>
      <w:lang w:val="en-US"/>
    </w:rPr>
  </w:style>
  <w:style w:type="paragraph" w:customStyle="1" w:styleId="Proposta3">
    <w:name w:val="Proposta 3"/>
    <w:basedOn w:val="Normal"/>
    <w:rsid w:val="001F4F3C"/>
    <w:pPr>
      <w:spacing w:line="312" w:lineRule="auto"/>
      <w:ind w:firstLine="180"/>
      <w:jc w:val="both"/>
    </w:pPr>
    <w:rPr>
      <w:rFonts w:ascii="Arial" w:hAnsi="Arial" w:cs="Arial"/>
      <w:b/>
      <w:bCs/>
      <w:color w:val="000000"/>
      <w:lang w:eastAsia="pt-BR"/>
    </w:rPr>
  </w:style>
  <w:style w:type="paragraph" w:styleId="CommentSubject">
    <w:name w:val="annotation subject"/>
    <w:basedOn w:val="CommentText"/>
    <w:next w:val="CommentText"/>
    <w:semiHidden/>
    <w:rsid w:val="001F4F3C"/>
    <w:rPr>
      <w:b/>
      <w:bCs/>
    </w:rPr>
  </w:style>
  <w:style w:type="paragraph" w:customStyle="1" w:styleId="Prop2">
    <w:name w:val="Prop 2"/>
    <w:basedOn w:val="BodyText"/>
    <w:rsid w:val="001F4F3C"/>
    <w:pPr>
      <w:spacing w:after="0" w:line="288" w:lineRule="auto"/>
      <w:jc w:val="both"/>
    </w:pPr>
    <w:rPr>
      <w:rFonts w:ascii="Arial" w:hAnsi="Arial" w:cs="Arial"/>
      <w:b/>
      <w:smallCaps/>
      <w:color w:val="000000"/>
      <w:szCs w:val="20"/>
    </w:rPr>
  </w:style>
  <w:style w:type="paragraph" w:styleId="ListParagraph">
    <w:name w:val="List Paragraph"/>
    <w:basedOn w:val="Normal"/>
    <w:qFormat/>
    <w:rsid w:val="001F4F3C"/>
    <w:pPr>
      <w:ind w:left="720"/>
      <w:contextualSpacing/>
    </w:pPr>
  </w:style>
  <w:style w:type="paragraph" w:styleId="Revision">
    <w:name w:val="Revision"/>
    <w:hidden/>
    <w:semiHidden/>
    <w:rsid w:val="001F4F3C"/>
    <w:rPr>
      <w:lang w:eastAsia="en-US"/>
    </w:rPr>
  </w:style>
  <w:style w:type="character" w:customStyle="1" w:styleId="apple-converted-space">
    <w:name w:val="apple-converted-space"/>
    <w:basedOn w:val="DefaultParagraphFont"/>
    <w:rsid w:val="00A0558F"/>
  </w:style>
  <w:style w:type="character" w:customStyle="1" w:styleId="Heading1Char">
    <w:name w:val="Heading 1 Char"/>
    <w:basedOn w:val="DefaultParagraphFont"/>
    <w:link w:val="Heading1"/>
    <w:uiPriority w:val="9"/>
    <w:rsid w:val="007549AD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7549AD"/>
    <w:pPr>
      <w:spacing w:before="480"/>
      <w:outlineLvl w:val="9"/>
    </w:pPr>
    <w:rPr>
      <w:b/>
      <w:bCs/>
      <w:sz w:val="28"/>
      <w:szCs w:val="28"/>
      <w:lang w:eastAsia="pt-BR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7549AD"/>
    <w:pPr>
      <w:tabs>
        <w:tab w:val="left" w:pos="660"/>
        <w:tab w:val="right" w:leader="dot" w:pos="10195"/>
      </w:tabs>
      <w:spacing w:after="100"/>
      <w:ind w:left="22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42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37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2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3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6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2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3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8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2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24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532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89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46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89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53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13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6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7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92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73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99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25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18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5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06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061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78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24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33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94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97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063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0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4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50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39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7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22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19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40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31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507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95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913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00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23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55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32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49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93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70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67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21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18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364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03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12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8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doNotSaveAsSingleFile/>
</w:webSettings>
</file>

<file path=word/_rels/document.xml.rels><?xml version='1.0' encoding='UTF-8' standalone='yes'?>
<Relationships xmlns="http://schemas.openxmlformats.org/package/2006/relationships"><Relationship Id="rId20" Type="http://schemas.openxmlformats.org/officeDocument/2006/relationships/image" Target="media/image12.png"/><Relationship Id="rId21" Type="http://schemas.openxmlformats.org/officeDocument/2006/relationships/image" Target="media/image13.png"/><Relationship Id="rId22" Type="http://schemas.openxmlformats.org/officeDocument/2006/relationships/image" Target="media/image14.png"/><Relationship Id="rId23" Type="http://schemas.openxmlformats.org/officeDocument/2006/relationships/image" Target="media/image15.gif"/><Relationship Id="rId24" Type="http://schemas.openxmlformats.org/officeDocument/2006/relationships/image" Target="media/image9.emf"/><Relationship Id="rId25" Type="http://schemas.openxmlformats.org/officeDocument/2006/relationships/oleObject" Target="embeddings/oleObject1.bin"/><Relationship Id="rId26" Type="http://schemas.openxmlformats.org/officeDocument/2006/relationships/header" Target="header1.xml"/><Relationship Id="rId27" Type="http://schemas.openxmlformats.org/officeDocument/2006/relationships/footer" Target="footer1.xml"/><Relationship Id="rId28" Type="http://schemas.openxmlformats.org/officeDocument/2006/relationships/footer" Target="footer2.xml"/><Relationship Id="rId29" Type="http://schemas.openxmlformats.org/officeDocument/2006/relationships/header" Target="header2.xml"/><Relationship Id="rId30" Type="http://schemas.openxmlformats.org/officeDocument/2006/relationships/fontTable" Target="fontTable.xml"/><Relationship Id="rId31" Type="http://schemas.openxmlformats.org/officeDocument/2006/relationships/theme" Target="theme/theme1.xml"/><Relationship Id="rId10" Type="http://schemas.openxmlformats.org/officeDocument/2006/relationships/image" Target="media/image3.jpeg"/><Relationship Id="rId11" Type="http://schemas.openxmlformats.org/officeDocument/2006/relationships/image" Target="media/image4.png"/><Relationship Id="rId12" Type="http://schemas.openxmlformats.org/officeDocument/2006/relationships/image" Target="media/image5.png"/><Relationship Id="rId13" Type="http://schemas.openxmlformats.org/officeDocument/2006/relationships/image" Target="media/image6.png"/><Relationship Id="rId14" Type="http://schemas.openxmlformats.org/officeDocument/2006/relationships/image" Target="media/image7.png"/><Relationship Id="rId15" Type="http://schemas.openxmlformats.org/officeDocument/2006/relationships/image" Target="media/image8.gif"/><Relationship Id="rId1" Type="http://schemas.openxmlformats.org/officeDocument/2006/relationships/customXml" Target="../customXml/item1.xml"/><Relationship Id="rId17" Type="http://schemas.openxmlformats.org/officeDocument/2006/relationships/image" Target="media/image9.png"/><Relationship Id="rId18" Type="http://schemas.openxmlformats.org/officeDocument/2006/relationships/image" Target="media/image10.jpeg"/><Relationship Id="rId19" Type="http://schemas.openxmlformats.org/officeDocument/2006/relationships/image" Target="media/image11.png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jpeg"/><Relationship Id="rId9" Type="http://schemas.openxmlformats.org/officeDocument/2006/relationships/image" Target="media/image2.png"/></Relationships>
</file>

<file path=word/_rels/header1.xml.rels><?xml version='1.0' encoding='UTF-8' standalone='yes'?>
<Relationships xmlns="http://schemas.openxmlformats.org/package/2006/relationships"><Relationship Id="rId1" Type="http://schemas.openxmlformats.org/officeDocument/2006/relationships/image" Target="media/image10.png"/><Relationship Id="rId2" Type="http://schemas.openxmlformats.org/officeDocument/2006/relationships/image" Target="media/image11.jpeg"/></Relationships>
</file>

<file path=word/_rels/header2.xml.rels><?xml version='1.0' encoding='UTF-8' standalone='yes'?>
<Relationships xmlns="http://schemas.openxmlformats.org/package/2006/relationships"><Relationship Id="rId1" Type="http://schemas.openxmlformats.org/officeDocument/2006/relationships/image" Target="media/image12.jpeg"/><Relationship Id="rId2" Type="http://schemas.openxmlformats.org/officeDocument/2006/relationships/image" Target="media/image13.jpe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25A12D-5F4A-634A-8136-A8AD0B4FE1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3</TotalTime>
  <Pages>13</Pages>
  <Words>1622</Words>
  <Characters>9247</Characters>
  <Application>Microsoft Macintosh Word</Application>
  <DocSecurity>0</DocSecurity>
  <Lines>77</Lines>
  <Paragraphs>2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BRIEFING PARA PROJETO INTERNO PES 01-06-01</vt:lpstr>
    </vt:vector>
  </TitlesOfParts>
  <Company>Empresa Júnior PUC-Rio</Company>
  <LinksUpToDate>false</LinksUpToDate>
  <CharactersWithSpaces>108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RIEFING PARA PROJETO INTERNO PES 01-06-01</dc:title>
  <dc:creator>Gabriel Vasconcellos</dc:creator>
  <cp:lastModifiedBy>Microsoft Office User</cp:lastModifiedBy>
  <cp:revision>96</cp:revision>
  <cp:lastPrinted>2018-12-11T23:00:00Z</cp:lastPrinted>
  <dcterms:created xsi:type="dcterms:W3CDTF">2017-01-30T19:15:00Z</dcterms:created>
  <dcterms:modified xsi:type="dcterms:W3CDTF">2019-01-02T00:45:00Z</dcterms:modified>
</cp:coreProperties>
</file>